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F8720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3C69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5A2EC4E"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r w:rsidRPr="004C46E3">
        <w:rPr>
          <w:rFonts w:ascii="Arial" w:eastAsia="Times New Roman" w:hAnsi="Arial" w:cs="Times New Roman"/>
          <w:b/>
          <w:sz w:val="28"/>
          <w:szCs w:val="20"/>
          <w:lang w:val="en-GB"/>
        </w:rPr>
        <w:t>AIR TRAFFIC AND NAVIGATION SERVICES CO. LTD</w:t>
      </w:r>
    </w:p>
    <w:p w14:paraId="76502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C735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6B2E97" w14:textId="11A3200B" w:rsidR="004C46E3" w:rsidRPr="004C46E3" w:rsidRDefault="00316452"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noProof/>
          <w:sz w:val="20"/>
          <w:szCs w:val="20"/>
          <w:lang w:val="en-GB"/>
        </w:rPr>
        <w:drawing>
          <wp:inline distT="0" distB="0" distL="0" distR="0" wp14:anchorId="2A3E6B8B" wp14:editId="729D250C">
            <wp:extent cx="2084705" cy="1767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84705" cy="1767840"/>
                    </a:xfrm>
                    <a:prstGeom prst="rect">
                      <a:avLst/>
                    </a:prstGeom>
                    <a:noFill/>
                  </pic:spPr>
                </pic:pic>
              </a:graphicData>
            </a:graphic>
          </wp:inline>
        </w:drawing>
      </w:r>
    </w:p>
    <w:p w14:paraId="3EE72AB3"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43B97438" w14:textId="77777777" w:rsidR="000979F1" w:rsidRPr="000979F1" w:rsidRDefault="000979F1" w:rsidP="000979F1">
      <w:pPr>
        <w:jc w:val="center"/>
        <w:rPr>
          <w:rFonts w:ascii="Arial" w:hAnsi="Arial" w:cs="Arial"/>
          <w:b/>
          <w:sz w:val="24"/>
          <w:szCs w:val="24"/>
        </w:rPr>
      </w:pPr>
      <w:bookmarkStart w:id="0" w:name="_Hlk89431086"/>
      <w:bookmarkStart w:id="1" w:name="_Hlk114738466"/>
      <w:r w:rsidRPr="000979F1">
        <w:rPr>
          <w:rFonts w:ascii="Arial" w:hAnsi="Arial" w:cs="Arial"/>
          <w:b/>
          <w:bCs/>
          <w:caps/>
          <w:sz w:val="24"/>
          <w:szCs w:val="24"/>
        </w:rPr>
        <w:t xml:space="preserve">Request for </w:t>
      </w:r>
      <w:r w:rsidRPr="000979F1">
        <w:rPr>
          <w:rFonts w:ascii="Arial" w:hAnsi="Arial" w:cs="Arial"/>
          <w:b/>
          <w:bCs/>
          <w:sz w:val="24"/>
          <w:szCs w:val="24"/>
        </w:rPr>
        <w:t xml:space="preserve">QUOTATION FOR THE </w:t>
      </w:r>
      <w:r w:rsidRPr="000979F1">
        <w:rPr>
          <w:rFonts w:ascii="Arial" w:hAnsi="Arial" w:cs="Arial"/>
          <w:b/>
          <w:sz w:val="24"/>
          <w:szCs w:val="24"/>
        </w:rPr>
        <w:t xml:space="preserve">APPOINTMENT OF A SERVICE PROVIDER FOR </w:t>
      </w:r>
      <w:bookmarkEnd w:id="0"/>
      <w:r w:rsidRPr="000979F1">
        <w:rPr>
          <w:rFonts w:ascii="Arial" w:hAnsi="Arial" w:cs="Arial"/>
          <w:b/>
          <w:sz w:val="24"/>
          <w:szCs w:val="24"/>
        </w:rPr>
        <w:t>TRIPOLI NAFISAT TERMINAL INSTALLATION, TESTING AND COMMISSION AT TRIPOLI INTERNATIONAL AIRPORT.</w:t>
      </w:r>
    </w:p>
    <w:p w14:paraId="3CAC71D8" w14:textId="77777777" w:rsidR="000979F1" w:rsidRPr="000979F1" w:rsidRDefault="000979F1" w:rsidP="000979F1">
      <w:pPr>
        <w:jc w:val="center"/>
        <w:rPr>
          <w:rFonts w:ascii="Arial" w:hAnsi="Arial" w:cs="Arial"/>
          <w:b/>
          <w:sz w:val="24"/>
          <w:szCs w:val="24"/>
        </w:rPr>
      </w:pPr>
    </w:p>
    <w:p w14:paraId="3E983BB8" w14:textId="71040267" w:rsidR="000979F1" w:rsidRPr="000979F1" w:rsidRDefault="000979F1" w:rsidP="000979F1">
      <w:pPr>
        <w:jc w:val="center"/>
        <w:rPr>
          <w:rFonts w:ascii="Arial" w:hAnsi="Arial" w:cs="Arial"/>
          <w:b/>
          <w:sz w:val="24"/>
          <w:szCs w:val="24"/>
        </w:rPr>
      </w:pPr>
      <w:r w:rsidRPr="000979F1">
        <w:rPr>
          <w:rFonts w:ascii="Arial" w:hAnsi="Arial" w:cs="Arial"/>
          <w:b/>
          <w:sz w:val="24"/>
          <w:szCs w:val="24"/>
        </w:rPr>
        <w:t>REQUEST FOR QUOTATION NO:</w:t>
      </w:r>
      <w:bookmarkStart w:id="2" w:name="_Hlk114738490"/>
      <w:r w:rsidRPr="000979F1">
        <w:rPr>
          <w:rFonts w:ascii="Arial" w:hAnsi="Arial" w:cs="Arial"/>
          <w:b/>
          <w:sz w:val="24"/>
          <w:szCs w:val="24"/>
          <w:lang w:eastAsia="en-ZA"/>
        </w:rPr>
        <w:t xml:space="preserve"> ATNS-CS-</w:t>
      </w:r>
      <w:r w:rsidRPr="000979F1">
        <w:rPr>
          <w:rFonts w:ascii="Arial" w:hAnsi="Arial" w:cs="Arial"/>
          <w:b/>
          <w:sz w:val="24"/>
          <w:szCs w:val="24"/>
        </w:rPr>
        <w:t xml:space="preserve"> TRIPOLI NAFISAT-</w:t>
      </w:r>
      <w:r w:rsidR="00D61437">
        <w:rPr>
          <w:rFonts w:ascii="Arial" w:hAnsi="Arial" w:cs="Arial"/>
          <w:b/>
          <w:sz w:val="24"/>
          <w:szCs w:val="24"/>
        </w:rPr>
        <w:t>1</w:t>
      </w:r>
      <w:r w:rsidR="007C3565">
        <w:rPr>
          <w:rFonts w:ascii="Arial" w:hAnsi="Arial" w:cs="Arial"/>
          <w:b/>
          <w:sz w:val="24"/>
          <w:szCs w:val="24"/>
        </w:rPr>
        <w:t>906</w:t>
      </w:r>
      <w:r w:rsidRPr="000979F1">
        <w:rPr>
          <w:rFonts w:ascii="Arial" w:hAnsi="Arial" w:cs="Arial"/>
          <w:b/>
          <w:sz w:val="24"/>
          <w:szCs w:val="24"/>
        </w:rPr>
        <w:t>2</w:t>
      </w:r>
      <w:bookmarkEnd w:id="1"/>
      <w:bookmarkEnd w:id="2"/>
      <w:r w:rsidR="00D61437">
        <w:rPr>
          <w:rFonts w:ascii="Arial" w:hAnsi="Arial" w:cs="Arial"/>
          <w:b/>
          <w:sz w:val="24"/>
          <w:szCs w:val="24"/>
        </w:rPr>
        <w:t>3</w:t>
      </w:r>
    </w:p>
    <w:p w14:paraId="0CA76080"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55F55D45" w14:textId="27172C78" w:rsidR="004C46E3" w:rsidRPr="004C46E3" w:rsidRDefault="008B39BB" w:rsidP="004C46E3">
      <w:pPr>
        <w:widowControl w:val="0"/>
        <w:spacing w:after="0" w:line="240" w:lineRule="auto"/>
        <w:jc w:val="center"/>
        <w:rPr>
          <w:rFonts w:ascii="Arial" w:eastAsia="Times New Roman" w:hAnsi="Arial" w:cs="Times New Roman"/>
          <w:b/>
          <w:sz w:val="32"/>
          <w:szCs w:val="20"/>
          <w:lang w:val="en-US"/>
        </w:rPr>
      </w:pPr>
      <w:r>
        <w:rPr>
          <w:rFonts w:ascii="Arial" w:eastAsia="Times New Roman" w:hAnsi="Arial" w:cs="Times New Roman"/>
          <w:b/>
          <w:sz w:val="32"/>
          <w:szCs w:val="20"/>
          <w:lang w:val="en-US"/>
        </w:rPr>
        <w:t>Tripoli</w:t>
      </w:r>
      <w:r w:rsidR="0008084C">
        <w:rPr>
          <w:rFonts w:ascii="Arial" w:eastAsia="Times New Roman" w:hAnsi="Arial" w:cs="Times New Roman"/>
          <w:b/>
          <w:sz w:val="32"/>
          <w:szCs w:val="20"/>
          <w:lang w:val="en-US"/>
        </w:rPr>
        <w:t xml:space="preserve"> NAFISAT</w:t>
      </w:r>
      <w:r w:rsidR="00236BF5">
        <w:rPr>
          <w:rFonts w:ascii="Arial" w:eastAsia="Times New Roman" w:hAnsi="Arial" w:cs="Times New Roman"/>
          <w:b/>
          <w:sz w:val="32"/>
          <w:szCs w:val="20"/>
          <w:lang w:val="en-US"/>
        </w:rPr>
        <w:t xml:space="preserve"> VSAT Terminal Installation</w:t>
      </w:r>
    </w:p>
    <w:p w14:paraId="4108102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D60C48A"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3460E58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4536982"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Volume 2 - Part 2</w:t>
      </w:r>
    </w:p>
    <w:p w14:paraId="0F034971"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C2523C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TECHNICAL REQUIREMENT SPECIFICATIONS</w:t>
      </w:r>
    </w:p>
    <w:p w14:paraId="07DA7E2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4279256"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5D25CF19"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0E86D477"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65919FA9" w14:textId="05A3703B" w:rsidR="004C46E3" w:rsidRPr="004C46E3" w:rsidRDefault="004C46E3" w:rsidP="004C46E3">
      <w:pPr>
        <w:widowControl w:val="0"/>
        <w:spacing w:after="0" w:line="240" w:lineRule="auto"/>
        <w:jc w:val="center"/>
        <w:rPr>
          <w:rFonts w:ascii="Arial" w:eastAsia="Times New Roman" w:hAnsi="Arial" w:cs="Times New Roman"/>
          <w:b/>
          <w:sz w:val="24"/>
          <w:szCs w:val="20"/>
          <w:lang w:val="en-GB"/>
        </w:rPr>
      </w:pPr>
      <w:r w:rsidRPr="004C46E3">
        <w:rPr>
          <w:rFonts w:ascii="Arial" w:eastAsia="Times New Roman" w:hAnsi="Arial" w:cs="Times New Roman"/>
          <w:b/>
          <w:sz w:val="24"/>
          <w:szCs w:val="20"/>
          <w:lang w:val="en-GB"/>
        </w:rPr>
        <w:t xml:space="preserve"> </w:t>
      </w:r>
      <w:r w:rsidR="007C3565">
        <w:rPr>
          <w:rFonts w:ascii="Arial" w:eastAsia="Times New Roman" w:hAnsi="Arial" w:cs="Times New Roman"/>
          <w:b/>
          <w:sz w:val="24"/>
          <w:szCs w:val="20"/>
          <w:lang w:val="en-GB"/>
        </w:rPr>
        <w:t>19 JUNE</w:t>
      </w:r>
      <w:r w:rsidR="000979F1">
        <w:rPr>
          <w:rFonts w:ascii="Arial" w:eastAsia="Times New Roman" w:hAnsi="Arial" w:cs="Times New Roman"/>
          <w:b/>
          <w:sz w:val="24"/>
          <w:szCs w:val="20"/>
          <w:lang w:val="en-GB"/>
        </w:rPr>
        <w:t xml:space="preserve"> </w:t>
      </w:r>
      <w:r w:rsidRPr="004C46E3">
        <w:rPr>
          <w:rFonts w:ascii="Arial" w:eastAsia="Times New Roman" w:hAnsi="Arial" w:cs="Times New Roman"/>
          <w:b/>
          <w:sz w:val="24"/>
          <w:szCs w:val="20"/>
          <w:lang w:val="en-GB"/>
        </w:rPr>
        <w:t>20</w:t>
      </w:r>
      <w:r w:rsidR="00236BF5">
        <w:rPr>
          <w:rFonts w:ascii="Arial" w:eastAsia="Times New Roman" w:hAnsi="Arial" w:cs="Times New Roman"/>
          <w:b/>
          <w:sz w:val="24"/>
          <w:szCs w:val="20"/>
          <w:lang w:val="en-GB"/>
        </w:rPr>
        <w:t>2</w:t>
      </w:r>
      <w:r w:rsidR="00D61437">
        <w:rPr>
          <w:rFonts w:ascii="Arial" w:eastAsia="Times New Roman" w:hAnsi="Arial" w:cs="Times New Roman"/>
          <w:b/>
          <w:sz w:val="24"/>
          <w:szCs w:val="20"/>
          <w:lang w:val="en-GB"/>
        </w:rPr>
        <w:t>3</w:t>
      </w:r>
    </w:p>
    <w:p w14:paraId="1EA70CB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9F4E5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8CA67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1D9D9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8643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E7BD0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4A78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0ED4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F08691D" w14:textId="77777777" w:rsidR="004C46E3" w:rsidRPr="004C46E3" w:rsidRDefault="004C46E3" w:rsidP="004C46E3">
      <w:pPr>
        <w:widowControl w:val="0"/>
        <w:spacing w:after="0" w:line="240" w:lineRule="auto"/>
        <w:jc w:val="both"/>
        <w:rPr>
          <w:rFonts w:ascii="Arial" w:eastAsia="Times New Roman" w:hAnsi="Arial" w:cs="Times New Roman"/>
          <w:b/>
          <w:sz w:val="16"/>
          <w:szCs w:val="20"/>
          <w:lang w:val="en-GB"/>
        </w:rPr>
      </w:pPr>
      <w:r w:rsidRPr="004C46E3">
        <w:rPr>
          <w:rFonts w:ascii="Arial" w:eastAsia="Times New Roman" w:hAnsi="Arial" w:cs="Times New Roman"/>
          <w:b/>
          <w:sz w:val="16"/>
          <w:szCs w:val="20"/>
          <w:lang w:val="en-GB"/>
        </w:rPr>
        <w:t>The information contained within this document is confidential to ATNS in all respects and it is hereby acknowledged that the information as provided shall only be used for the preparation of a response to this document.  The information furnished will not be used for any other purpose than stated and that the information will not directly or indirectly, by agent, employee or representative, be disclosed either in whole or in part, to any other third party without the express written consent by the Company or its representative.</w:t>
      </w:r>
    </w:p>
    <w:p w14:paraId="60B5670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br w:type="page"/>
      </w:r>
    </w:p>
    <w:p w14:paraId="2A3E9485"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3DD47A66"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1B686ADB" w14:textId="77777777" w:rsidR="004C46E3" w:rsidRPr="004C46E3" w:rsidRDefault="004C46E3" w:rsidP="004C46E3">
      <w:pPr>
        <w:widowControl w:val="0"/>
        <w:spacing w:after="0" w:line="240" w:lineRule="auto"/>
        <w:jc w:val="center"/>
        <w:rPr>
          <w:rFonts w:ascii="Arial" w:eastAsia="Times New Roman" w:hAnsi="Arial" w:cs="Times New Roman"/>
          <w:b/>
          <w:sz w:val="24"/>
          <w:szCs w:val="20"/>
          <w:lang w:val="en-GB"/>
        </w:rPr>
      </w:pPr>
      <w:r w:rsidRPr="004C46E3">
        <w:rPr>
          <w:rFonts w:ascii="Arial" w:eastAsia="Times New Roman" w:hAnsi="Arial" w:cs="Times New Roman"/>
          <w:b/>
          <w:sz w:val="24"/>
          <w:szCs w:val="20"/>
          <w:lang w:val="en-GB"/>
        </w:rPr>
        <w:t>TABLE OF CONTENTS</w:t>
      </w:r>
    </w:p>
    <w:p w14:paraId="0FD81832" w14:textId="77777777" w:rsidR="004C46E3" w:rsidRPr="004C46E3" w:rsidRDefault="004C46E3" w:rsidP="004C46E3">
      <w:pPr>
        <w:widowControl w:val="0"/>
        <w:tabs>
          <w:tab w:val="left" w:pos="1200"/>
          <w:tab w:val="right" w:leader="dot" w:pos="9153"/>
        </w:tabs>
        <w:spacing w:after="0" w:line="240" w:lineRule="auto"/>
        <w:rPr>
          <w:rFonts w:ascii="Arial" w:eastAsia="Times New Roman" w:hAnsi="Arial" w:cs="Times New Roman"/>
          <w:b/>
          <w:sz w:val="20"/>
          <w:szCs w:val="20"/>
          <w:lang w:val="en-GB"/>
        </w:rPr>
      </w:pPr>
    </w:p>
    <w:p w14:paraId="6A4D1D2E" w14:textId="0E370384" w:rsidR="00A90371" w:rsidRDefault="004C46E3">
      <w:pPr>
        <w:pStyle w:val="TOC1"/>
        <w:tabs>
          <w:tab w:val="right" w:leader="dot" w:pos="9153"/>
        </w:tabs>
        <w:rPr>
          <w:rFonts w:asciiTheme="minorHAnsi" w:eastAsiaTheme="minorEastAsia" w:hAnsiTheme="minorHAnsi" w:cstheme="minorBidi"/>
          <w:b w:val="0"/>
          <w:caps w:val="0"/>
          <w:noProof/>
          <w:sz w:val="22"/>
          <w:szCs w:val="22"/>
          <w:lang w:val="en-ZA" w:eastAsia="en-ZA"/>
        </w:rPr>
      </w:pPr>
      <w:r w:rsidRPr="004C46E3">
        <w:rPr>
          <w:b w:val="0"/>
        </w:rPr>
        <w:fldChar w:fldCharType="begin"/>
      </w:r>
      <w:r w:rsidRPr="004C46E3">
        <w:instrText xml:space="preserve"> TOC \o "1-2" \h \z \u </w:instrText>
      </w:r>
      <w:r w:rsidRPr="004C46E3">
        <w:rPr>
          <w:b w:val="0"/>
        </w:rPr>
        <w:fldChar w:fldCharType="separate"/>
      </w:r>
      <w:hyperlink w:anchor="_Toc114226573" w:history="1">
        <w:r w:rsidR="00A90371" w:rsidRPr="007817CD">
          <w:rPr>
            <w:rStyle w:val="Hyperlink"/>
            <w:rFonts w:ascii="Arial" w:hAnsi="Arial"/>
            <w:noProof/>
            <w:kern w:val="28"/>
          </w:rPr>
          <w:t>10.</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vsat TERMINAL INSTALLATION</w:t>
        </w:r>
        <w:r w:rsidR="00A90371">
          <w:rPr>
            <w:noProof/>
            <w:webHidden/>
          </w:rPr>
          <w:tab/>
        </w:r>
        <w:r w:rsidR="00A90371">
          <w:rPr>
            <w:noProof/>
            <w:webHidden/>
          </w:rPr>
          <w:fldChar w:fldCharType="begin"/>
        </w:r>
        <w:r w:rsidR="00A90371">
          <w:rPr>
            <w:noProof/>
            <w:webHidden/>
          </w:rPr>
          <w:instrText xml:space="preserve"> PAGEREF _Toc114226573 \h </w:instrText>
        </w:r>
        <w:r w:rsidR="00A90371">
          <w:rPr>
            <w:noProof/>
            <w:webHidden/>
          </w:rPr>
        </w:r>
        <w:r w:rsidR="00A90371">
          <w:rPr>
            <w:noProof/>
            <w:webHidden/>
          </w:rPr>
          <w:fldChar w:fldCharType="separate"/>
        </w:r>
        <w:r w:rsidR="00A90371">
          <w:rPr>
            <w:noProof/>
            <w:webHidden/>
          </w:rPr>
          <w:t>6</w:t>
        </w:r>
        <w:r w:rsidR="00A90371">
          <w:rPr>
            <w:noProof/>
            <w:webHidden/>
          </w:rPr>
          <w:fldChar w:fldCharType="end"/>
        </w:r>
      </w:hyperlink>
    </w:p>
    <w:p w14:paraId="2B656752" w14:textId="569C212F"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74" w:history="1">
        <w:r w:rsidR="00A90371" w:rsidRPr="007817CD">
          <w:rPr>
            <w:rStyle w:val="Hyperlink"/>
            <w:b/>
            <w:noProof/>
          </w:rPr>
          <w:t>10.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Introduction</w:t>
        </w:r>
        <w:r w:rsidR="00A90371">
          <w:rPr>
            <w:noProof/>
            <w:webHidden/>
          </w:rPr>
          <w:tab/>
        </w:r>
        <w:r w:rsidR="00A90371">
          <w:rPr>
            <w:noProof/>
            <w:webHidden/>
          </w:rPr>
          <w:fldChar w:fldCharType="begin"/>
        </w:r>
        <w:r w:rsidR="00A90371">
          <w:rPr>
            <w:noProof/>
            <w:webHidden/>
          </w:rPr>
          <w:instrText xml:space="preserve"> PAGEREF _Toc114226574 \h </w:instrText>
        </w:r>
        <w:r w:rsidR="00A90371">
          <w:rPr>
            <w:noProof/>
            <w:webHidden/>
          </w:rPr>
        </w:r>
        <w:r w:rsidR="00A90371">
          <w:rPr>
            <w:noProof/>
            <w:webHidden/>
          </w:rPr>
          <w:fldChar w:fldCharType="separate"/>
        </w:r>
        <w:r w:rsidR="00A90371">
          <w:rPr>
            <w:noProof/>
            <w:webHidden/>
          </w:rPr>
          <w:t>6</w:t>
        </w:r>
        <w:r w:rsidR="00A90371">
          <w:rPr>
            <w:noProof/>
            <w:webHidden/>
          </w:rPr>
          <w:fldChar w:fldCharType="end"/>
        </w:r>
      </w:hyperlink>
    </w:p>
    <w:p w14:paraId="6C39870F" w14:textId="50E022F1"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75" w:history="1">
        <w:r w:rsidR="00A90371" w:rsidRPr="007817CD">
          <w:rPr>
            <w:rStyle w:val="Hyperlink"/>
            <w:b/>
            <w:noProof/>
          </w:rPr>
          <w:t>10.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NAFISAT VSAT Terminal Installation</w:t>
        </w:r>
        <w:r w:rsidR="00A90371">
          <w:rPr>
            <w:noProof/>
            <w:webHidden/>
          </w:rPr>
          <w:tab/>
        </w:r>
        <w:r w:rsidR="00A90371">
          <w:rPr>
            <w:noProof/>
            <w:webHidden/>
          </w:rPr>
          <w:fldChar w:fldCharType="begin"/>
        </w:r>
        <w:r w:rsidR="00A90371">
          <w:rPr>
            <w:noProof/>
            <w:webHidden/>
          </w:rPr>
          <w:instrText xml:space="preserve"> PAGEREF _Toc114226575 \h </w:instrText>
        </w:r>
        <w:r w:rsidR="00A90371">
          <w:rPr>
            <w:noProof/>
            <w:webHidden/>
          </w:rPr>
        </w:r>
        <w:r w:rsidR="00A90371">
          <w:rPr>
            <w:noProof/>
            <w:webHidden/>
          </w:rPr>
          <w:fldChar w:fldCharType="separate"/>
        </w:r>
        <w:r w:rsidR="00A90371">
          <w:rPr>
            <w:noProof/>
            <w:webHidden/>
          </w:rPr>
          <w:t>7</w:t>
        </w:r>
        <w:r w:rsidR="00A90371">
          <w:rPr>
            <w:noProof/>
            <w:webHidden/>
          </w:rPr>
          <w:fldChar w:fldCharType="end"/>
        </w:r>
      </w:hyperlink>
    </w:p>
    <w:p w14:paraId="75FF3538" w14:textId="389657D0"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76" w:history="1">
        <w:r w:rsidR="00A90371" w:rsidRPr="007817CD">
          <w:rPr>
            <w:rStyle w:val="Hyperlink"/>
            <w:b/>
            <w:noProof/>
          </w:rPr>
          <w:t>10.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atellite Transponder Access and Usage</w:t>
        </w:r>
        <w:r w:rsidR="00A90371">
          <w:rPr>
            <w:noProof/>
            <w:webHidden/>
          </w:rPr>
          <w:tab/>
        </w:r>
        <w:r w:rsidR="00A90371">
          <w:rPr>
            <w:noProof/>
            <w:webHidden/>
          </w:rPr>
          <w:fldChar w:fldCharType="begin"/>
        </w:r>
        <w:r w:rsidR="00A90371">
          <w:rPr>
            <w:noProof/>
            <w:webHidden/>
          </w:rPr>
          <w:instrText xml:space="preserve"> PAGEREF _Toc114226576 \h </w:instrText>
        </w:r>
        <w:r w:rsidR="00A90371">
          <w:rPr>
            <w:noProof/>
            <w:webHidden/>
          </w:rPr>
        </w:r>
        <w:r w:rsidR="00A90371">
          <w:rPr>
            <w:noProof/>
            <w:webHidden/>
          </w:rPr>
          <w:fldChar w:fldCharType="separate"/>
        </w:r>
        <w:r w:rsidR="00A90371">
          <w:rPr>
            <w:noProof/>
            <w:webHidden/>
          </w:rPr>
          <w:t>7</w:t>
        </w:r>
        <w:r w:rsidR="00A90371">
          <w:rPr>
            <w:noProof/>
            <w:webHidden/>
          </w:rPr>
          <w:fldChar w:fldCharType="end"/>
        </w:r>
      </w:hyperlink>
    </w:p>
    <w:p w14:paraId="5AA99F67" w14:textId="1987193F"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77" w:history="1">
        <w:r w:rsidR="00A90371" w:rsidRPr="007817CD">
          <w:rPr>
            <w:rStyle w:val="Hyperlink"/>
            <w:b/>
            <w:noProof/>
          </w:rPr>
          <w:t>10.4</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Terminal Configuration</w:t>
        </w:r>
        <w:r w:rsidR="00A90371">
          <w:rPr>
            <w:noProof/>
            <w:webHidden/>
          </w:rPr>
          <w:tab/>
        </w:r>
        <w:r w:rsidR="00A90371">
          <w:rPr>
            <w:noProof/>
            <w:webHidden/>
          </w:rPr>
          <w:fldChar w:fldCharType="begin"/>
        </w:r>
        <w:r w:rsidR="00A90371">
          <w:rPr>
            <w:noProof/>
            <w:webHidden/>
          </w:rPr>
          <w:instrText xml:space="preserve"> PAGEREF _Toc114226577 \h </w:instrText>
        </w:r>
        <w:r w:rsidR="00A90371">
          <w:rPr>
            <w:noProof/>
            <w:webHidden/>
          </w:rPr>
        </w:r>
        <w:r w:rsidR="00A90371">
          <w:rPr>
            <w:noProof/>
            <w:webHidden/>
          </w:rPr>
          <w:fldChar w:fldCharType="separate"/>
        </w:r>
        <w:r w:rsidR="00A90371">
          <w:rPr>
            <w:noProof/>
            <w:webHidden/>
          </w:rPr>
          <w:t>8</w:t>
        </w:r>
        <w:r w:rsidR="00A90371">
          <w:rPr>
            <w:noProof/>
            <w:webHidden/>
          </w:rPr>
          <w:fldChar w:fldCharType="end"/>
        </w:r>
      </w:hyperlink>
    </w:p>
    <w:p w14:paraId="38550836" w14:textId="0AD310B3"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78" w:history="1">
        <w:r w:rsidR="00A90371" w:rsidRPr="007817CD">
          <w:rPr>
            <w:rStyle w:val="Hyperlink"/>
            <w:b/>
            <w:noProof/>
          </w:rPr>
          <w:t>10.5</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Terminal Redundancy</w:t>
        </w:r>
        <w:r w:rsidR="00A90371">
          <w:rPr>
            <w:noProof/>
            <w:webHidden/>
          </w:rPr>
          <w:tab/>
        </w:r>
        <w:r w:rsidR="00A90371">
          <w:rPr>
            <w:noProof/>
            <w:webHidden/>
          </w:rPr>
          <w:fldChar w:fldCharType="begin"/>
        </w:r>
        <w:r w:rsidR="00A90371">
          <w:rPr>
            <w:noProof/>
            <w:webHidden/>
          </w:rPr>
          <w:instrText xml:space="preserve"> PAGEREF _Toc114226578 \h </w:instrText>
        </w:r>
        <w:r w:rsidR="00A90371">
          <w:rPr>
            <w:noProof/>
            <w:webHidden/>
          </w:rPr>
        </w:r>
        <w:r w:rsidR="00A90371">
          <w:rPr>
            <w:noProof/>
            <w:webHidden/>
          </w:rPr>
          <w:fldChar w:fldCharType="separate"/>
        </w:r>
        <w:r w:rsidR="00A90371">
          <w:rPr>
            <w:noProof/>
            <w:webHidden/>
          </w:rPr>
          <w:t>8</w:t>
        </w:r>
        <w:r w:rsidR="00A90371">
          <w:rPr>
            <w:noProof/>
            <w:webHidden/>
          </w:rPr>
          <w:fldChar w:fldCharType="end"/>
        </w:r>
      </w:hyperlink>
    </w:p>
    <w:p w14:paraId="3128D8A2" w14:textId="4BAE7FC3"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79" w:history="1">
        <w:r w:rsidR="00A90371" w:rsidRPr="007817CD">
          <w:rPr>
            <w:rStyle w:val="Hyperlink"/>
            <w:b/>
            <w:noProof/>
          </w:rPr>
          <w:t>10.5.5</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tandard Site Installation and Commissioning</w:t>
        </w:r>
        <w:r w:rsidR="00A90371">
          <w:rPr>
            <w:noProof/>
            <w:webHidden/>
          </w:rPr>
          <w:tab/>
        </w:r>
        <w:r w:rsidR="00A90371">
          <w:rPr>
            <w:noProof/>
            <w:webHidden/>
          </w:rPr>
          <w:fldChar w:fldCharType="begin"/>
        </w:r>
        <w:r w:rsidR="00A90371">
          <w:rPr>
            <w:noProof/>
            <w:webHidden/>
          </w:rPr>
          <w:instrText xml:space="preserve"> PAGEREF _Toc114226579 \h </w:instrText>
        </w:r>
        <w:r w:rsidR="00A90371">
          <w:rPr>
            <w:noProof/>
            <w:webHidden/>
          </w:rPr>
        </w:r>
        <w:r w:rsidR="00A90371">
          <w:rPr>
            <w:noProof/>
            <w:webHidden/>
          </w:rPr>
          <w:fldChar w:fldCharType="separate"/>
        </w:r>
        <w:r w:rsidR="00A90371">
          <w:rPr>
            <w:noProof/>
            <w:webHidden/>
          </w:rPr>
          <w:t>9</w:t>
        </w:r>
        <w:r w:rsidR="00A90371">
          <w:rPr>
            <w:noProof/>
            <w:webHidden/>
          </w:rPr>
          <w:fldChar w:fldCharType="end"/>
        </w:r>
      </w:hyperlink>
    </w:p>
    <w:p w14:paraId="070B909A" w14:textId="0583D6D2"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0" w:history="1">
        <w:r w:rsidR="00A90371" w:rsidRPr="007817CD">
          <w:rPr>
            <w:rStyle w:val="Hyperlink"/>
            <w:b/>
            <w:noProof/>
          </w:rPr>
          <w:t>10.7</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Outdoor Antenna Equipment Installation</w:t>
        </w:r>
        <w:r w:rsidR="00A90371">
          <w:rPr>
            <w:noProof/>
            <w:webHidden/>
          </w:rPr>
          <w:tab/>
        </w:r>
        <w:r w:rsidR="00A90371">
          <w:rPr>
            <w:noProof/>
            <w:webHidden/>
          </w:rPr>
          <w:fldChar w:fldCharType="begin"/>
        </w:r>
        <w:r w:rsidR="00A90371">
          <w:rPr>
            <w:noProof/>
            <w:webHidden/>
          </w:rPr>
          <w:instrText xml:space="preserve"> PAGEREF _Toc114226580 \h </w:instrText>
        </w:r>
        <w:r w:rsidR="00A90371">
          <w:rPr>
            <w:noProof/>
            <w:webHidden/>
          </w:rPr>
        </w:r>
        <w:r w:rsidR="00A90371">
          <w:rPr>
            <w:noProof/>
            <w:webHidden/>
          </w:rPr>
          <w:fldChar w:fldCharType="separate"/>
        </w:r>
        <w:r w:rsidR="00A90371">
          <w:rPr>
            <w:noProof/>
            <w:webHidden/>
          </w:rPr>
          <w:t>14</w:t>
        </w:r>
        <w:r w:rsidR="00A90371">
          <w:rPr>
            <w:noProof/>
            <w:webHidden/>
          </w:rPr>
          <w:fldChar w:fldCharType="end"/>
        </w:r>
      </w:hyperlink>
    </w:p>
    <w:p w14:paraId="61B71DF0" w14:textId="2564EFC5"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1" w:history="1">
        <w:r w:rsidR="00A90371" w:rsidRPr="007817CD">
          <w:rPr>
            <w:rStyle w:val="Hyperlink"/>
            <w:b/>
            <w:noProof/>
          </w:rPr>
          <w:t>10.8</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Outdoor RF Equipment Installation</w:t>
        </w:r>
        <w:r w:rsidR="00A90371">
          <w:rPr>
            <w:noProof/>
            <w:webHidden/>
          </w:rPr>
          <w:tab/>
        </w:r>
        <w:r w:rsidR="00A90371">
          <w:rPr>
            <w:noProof/>
            <w:webHidden/>
          </w:rPr>
          <w:fldChar w:fldCharType="begin"/>
        </w:r>
        <w:r w:rsidR="00A90371">
          <w:rPr>
            <w:noProof/>
            <w:webHidden/>
          </w:rPr>
          <w:instrText xml:space="preserve"> PAGEREF _Toc114226581 \h </w:instrText>
        </w:r>
        <w:r w:rsidR="00A90371">
          <w:rPr>
            <w:noProof/>
            <w:webHidden/>
          </w:rPr>
        </w:r>
        <w:r w:rsidR="00A90371">
          <w:rPr>
            <w:noProof/>
            <w:webHidden/>
          </w:rPr>
          <w:fldChar w:fldCharType="separate"/>
        </w:r>
        <w:r w:rsidR="00A90371">
          <w:rPr>
            <w:noProof/>
            <w:webHidden/>
          </w:rPr>
          <w:t>14</w:t>
        </w:r>
        <w:r w:rsidR="00A90371">
          <w:rPr>
            <w:noProof/>
            <w:webHidden/>
          </w:rPr>
          <w:fldChar w:fldCharType="end"/>
        </w:r>
      </w:hyperlink>
    </w:p>
    <w:p w14:paraId="490470A8" w14:textId="4AE09A7D"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2" w:history="1">
        <w:r w:rsidR="00A90371" w:rsidRPr="007817CD">
          <w:rPr>
            <w:rStyle w:val="Hyperlink"/>
            <w:b/>
            <w:noProof/>
          </w:rPr>
          <w:t>10.9</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Indoor Baseband/IF Equipment Installation</w:t>
        </w:r>
        <w:r w:rsidR="00A90371">
          <w:rPr>
            <w:noProof/>
            <w:webHidden/>
          </w:rPr>
          <w:tab/>
        </w:r>
        <w:r w:rsidR="00A90371">
          <w:rPr>
            <w:noProof/>
            <w:webHidden/>
          </w:rPr>
          <w:fldChar w:fldCharType="begin"/>
        </w:r>
        <w:r w:rsidR="00A90371">
          <w:rPr>
            <w:noProof/>
            <w:webHidden/>
          </w:rPr>
          <w:instrText xml:space="preserve"> PAGEREF _Toc114226582 \h </w:instrText>
        </w:r>
        <w:r w:rsidR="00A90371">
          <w:rPr>
            <w:noProof/>
            <w:webHidden/>
          </w:rPr>
        </w:r>
        <w:r w:rsidR="00A90371">
          <w:rPr>
            <w:noProof/>
            <w:webHidden/>
          </w:rPr>
          <w:fldChar w:fldCharType="separate"/>
        </w:r>
        <w:r w:rsidR="00A90371">
          <w:rPr>
            <w:noProof/>
            <w:webHidden/>
          </w:rPr>
          <w:t>16</w:t>
        </w:r>
        <w:r w:rsidR="00A90371">
          <w:rPr>
            <w:noProof/>
            <w:webHidden/>
          </w:rPr>
          <w:fldChar w:fldCharType="end"/>
        </w:r>
      </w:hyperlink>
    </w:p>
    <w:p w14:paraId="4A62A928" w14:textId="054B65C2"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3" w:history="1">
        <w:r w:rsidR="00A90371" w:rsidRPr="007817CD">
          <w:rPr>
            <w:rStyle w:val="Hyperlink"/>
            <w:b/>
            <w:noProof/>
          </w:rPr>
          <w:t>10.1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Indoor UPS Installation</w:t>
        </w:r>
        <w:r w:rsidR="00A90371">
          <w:rPr>
            <w:noProof/>
            <w:webHidden/>
          </w:rPr>
          <w:tab/>
        </w:r>
        <w:r w:rsidR="00A90371">
          <w:rPr>
            <w:noProof/>
            <w:webHidden/>
          </w:rPr>
          <w:fldChar w:fldCharType="begin"/>
        </w:r>
        <w:r w:rsidR="00A90371">
          <w:rPr>
            <w:noProof/>
            <w:webHidden/>
          </w:rPr>
          <w:instrText xml:space="preserve"> PAGEREF _Toc114226583 \h </w:instrText>
        </w:r>
        <w:r w:rsidR="00A90371">
          <w:rPr>
            <w:noProof/>
            <w:webHidden/>
          </w:rPr>
        </w:r>
        <w:r w:rsidR="00A90371">
          <w:rPr>
            <w:noProof/>
            <w:webHidden/>
          </w:rPr>
          <w:fldChar w:fldCharType="separate"/>
        </w:r>
        <w:r w:rsidR="00A90371">
          <w:rPr>
            <w:noProof/>
            <w:webHidden/>
          </w:rPr>
          <w:t>17</w:t>
        </w:r>
        <w:r w:rsidR="00A90371">
          <w:rPr>
            <w:noProof/>
            <w:webHidden/>
          </w:rPr>
          <w:fldChar w:fldCharType="end"/>
        </w:r>
      </w:hyperlink>
    </w:p>
    <w:p w14:paraId="4600525A" w14:textId="1AAEEE24"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4" w:history="1">
        <w:r w:rsidR="00A90371" w:rsidRPr="007817CD">
          <w:rPr>
            <w:rStyle w:val="Hyperlink"/>
            <w:b/>
            <w:noProof/>
          </w:rPr>
          <w:t>10.1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Terminal Indoor Equipment Racks Installation</w:t>
        </w:r>
        <w:r w:rsidR="00A90371">
          <w:rPr>
            <w:noProof/>
            <w:webHidden/>
          </w:rPr>
          <w:tab/>
        </w:r>
        <w:r w:rsidR="00A90371">
          <w:rPr>
            <w:noProof/>
            <w:webHidden/>
          </w:rPr>
          <w:fldChar w:fldCharType="begin"/>
        </w:r>
        <w:r w:rsidR="00A90371">
          <w:rPr>
            <w:noProof/>
            <w:webHidden/>
          </w:rPr>
          <w:instrText xml:space="preserve"> PAGEREF _Toc114226584 \h </w:instrText>
        </w:r>
        <w:r w:rsidR="00A90371">
          <w:rPr>
            <w:noProof/>
            <w:webHidden/>
          </w:rPr>
        </w:r>
        <w:r w:rsidR="00A90371">
          <w:rPr>
            <w:noProof/>
            <w:webHidden/>
          </w:rPr>
          <w:fldChar w:fldCharType="separate"/>
        </w:r>
        <w:r w:rsidR="00A90371">
          <w:rPr>
            <w:noProof/>
            <w:webHidden/>
          </w:rPr>
          <w:t>19</w:t>
        </w:r>
        <w:r w:rsidR="00A90371">
          <w:rPr>
            <w:noProof/>
            <w:webHidden/>
          </w:rPr>
          <w:fldChar w:fldCharType="end"/>
        </w:r>
      </w:hyperlink>
    </w:p>
    <w:p w14:paraId="156412FA" w14:textId="1BA9CBA4"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5" w:history="1">
        <w:r w:rsidR="00A90371" w:rsidRPr="007817CD">
          <w:rPr>
            <w:rStyle w:val="Hyperlink"/>
            <w:b/>
            <w:noProof/>
          </w:rPr>
          <w:t>10.1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Terminal Indoor MCPC Equipment</w:t>
        </w:r>
        <w:r w:rsidR="00A90371">
          <w:rPr>
            <w:noProof/>
            <w:webHidden/>
          </w:rPr>
          <w:tab/>
        </w:r>
        <w:r w:rsidR="00A90371">
          <w:rPr>
            <w:noProof/>
            <w:webHidden/>
          </w:rPr>
          <w:fldChar w:fldCharType="begin"/>
        </w:r>
        <w:r w:rsidR="00A90371">
          <w:rPr>
            <w:noProof/>
            <w:webHidden/>
          </w:rPr>
          <w:instrText xml:space="preserve"> PAGEREF _Toc114226585 \h </w:instrText>
        </w:r>
        <w:r w:rsidR="00A90371">
          <w:rPr>
            <w:noProof/>
            <w:webHidden/>
          </w:rPr>
        </w:r>
        <w:r w:rsidR="00A90371">
          <w:rPr>
            <w:noProof/>
            <w:webHidden/>
          </w:rPr>
          <w:fldChar w:fldCharType="separate"/>
        </w:r>
        <w:r w:rsidR="00A90371">
          <w:rPr>
            <w:noProof/>
            <w:webHidden/>
          </w:rPr>
          <w:t>20</w:t>
        </w:r>
        <w:r w:rsidR="00A90371">
          <w:rPr>
            <w:noProof/>
            <w:webHidden/>
          </w:rPr>
          <w:fldChar w:fldCharType="end"/>
        </w:r>
      </w:hyperlink>
    </w:p>
    <w:p w14:paraId="3B38B0DA" w14:textId="27C9E1E2"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6" w:history="1">
        <w:r w:rsidR="00A90371" w:rsidRPr="007817CD">
          <w:rPr>
            <w:rStyle w:val="Hyperlink"/>
            <w:b/>
            <w:noProof/>
          </w:rPr>
          <w:t>10.14</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Remote Site Installation Procedures</w:t>
        </w:r>
        <w:r w:rsidR="00A90371">
          <w:rPr>
            <w:noProof/>
            <w:webHidden/>
          </w:rPr>
          <w:tab/>
        </w:r>
        <w:r w:rsidR="00A90371">
          <w:rPr>
            <w:noProof/>
            <w:webHidden/>
          </w:rPr>
          <w:fldChar w:fldCharType="begin"/>
        </w:r>
        <w:r w:rsidR="00A90371">
          <w:rPr>
            <w:noProof/>
            <w:webHidden/>
          </w:rPr>
          <w:instrText xml:space="preserve"> PAGEREF _Toc114226586 \h </w:instrText>
        </w:r>
        <w:r w:rsidR="00A90371">
          <w:rPr>
            <w:noProof/>
            <w:webHidden/>
          </w:rPr>
        </w:r>
        <w:r w:rsidR="00A90371">
          <w:rPr>
            <w:noProof/>
            <w:webHidden/>
          </w:rPr>
          <w:fldChar w:fldCharType="separate"/>
        </w:r>
        <w:r w:rsidR="00A90371">
          <w:rPr>
            <w:noProof/>
            <w:webHidden/>
          </w:rPr>
          <w:t>21</w:t>
        </w:r>
        <w:r w:rsidR="00A90371">
          <w:rPr>
            <w:noProof/>
            <w:webHidden/>
          </w:rPr>
          <w:fldChar w:fldCharType="end"/>
        </w:r>
      </w:hyperlink>
    </w:p>
    <w:p w14:paraId="08E55F3C" w14:textId="40DA4790" w:rsidR="00A90371"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587" w:history="1">
        <w:r w:rsidR="00A90371" w:rsidRPr="007817CD">
          <w:rPr>
            <w:rStyle w:val="Hyperlink"/>
            <w:rFonts w:ascii="Arial" w:hAnsi="Arial"/>
            <w:noProof/>
            <w:kern w:val="28"/>
          </w:rPr>
          <w:t>11.</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ATNS VSAT NETWORK TECHNICAL REQUIREMENTS</w:t>
        </w:r>
        <w:r w:rsidR="00A90371">
          <w:rPr>
            <w:noProof/>
            <w:webHidden/>
          </w:rPr>
          <w:tab/>
        </w:r>
        <w:r w:rsidR="00A90371">
          <w:rPr>
            <w:noProof/>
            <w:webHidden/>
          </w:rPr>
          <w:fldChar w:fldCharType="begin"/>
        </w:r>
        <w:r w:rsidR="00A90371">
          <w:rPr>
            <w:noProof/>
            <w:webHidden/>
          </w:rPr>
          <w:instrText xml:space="preserve"> PAGEREF _Toc114226587 \h </w:instrText>
        </w:r>
        <w:r w:rsidR="00A90371">
          <w:rPr>
            <w:noProof/>
            <w:webHidden/>
          </w:rPr>
        </w:r>
        <w:r w:rsidR="00A90371">
          <w:rPr>
            <w:noProof/>
            <w:webHidden/>
          </w:rPr>
          <w:fldChar w:fldCharType="separate"/>
        </w:r>
        <w:r w:rsidR="00A90371">
          <w:rPr>
            <w:noProof/>
            <w:webHidden/>
          </w:rPr>
          <w:t>22</w:t>
        </w:r>
        <w:r w:rsidR="00A90371">
          <w:rPr>
            <w:noProof/>
            <w:webHidden/>
          </w:rPr>
          <w:fldChar w:fldCharType="end"/>
        </w:r>
      </w:hyperlink>
    </w:p>
    <w:p w14:paraId="62833193" w14:textId="368676F1"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8" w:history="1">
        <w:r w:rsidR="00A90371" w:rsidRPr="007817CD">
          <w:rPr>
            <w:rStyle w:val="Hyperlink"/>
            <w:b/>
            <w:noProof/>
          </w:rPr>
          <w:t>11.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ATNS VSAT Network Management</w:t>
        </w:r>
        <w:r w:rsidR="00A90371">
          <w:rPr>
            <w:noProof/>
            <w:webHidden/>
          </w:rPr>
          <w:tab/>
        </w:r>
        <w:r w:rsidR="00A90371">
          <w:rPr>
            <w:noProof/>
            <w:webHidden/>
          </w:rPr>
          <w:fldChar w:fldCharType="begin"/>
        </w:r>
        <w:r w:rsidR="00A90371">
          <w:rPr>
            <w:noProof/>
            <w:webHidden/>
          </w:rPr>
          <w:instrText xml:space="preserve"> PAGEREF _Toc114226588 \h </w:instrText>
        </w:r>
        <w:r w:rsidR="00A90371">
          <w:rPr>
            <w:noProof/>
            <w:webHidden/>
          </w:rPr>
        </w:r>
        <w:r w:rsidR="00A90371">
          <w:rPr>
            <w:noProof/>
            <w:webHidden/>
          </w:rPr>
          <w:fldChar w:fldCharType="separate"/>
        </w:r>
        <w:r w:rsidR="00A90371">
          <w:rPr>
            <w:noProof/>
            <w:webHidden/>
          </w:rPr>
          <w:t>22</w:t>
        </w:r>
        <w:r w:rsidR="00A90371">
          <w:rPr>
            <w:noProof/>
            <w:webHidden/>
          </w:rPr>
          <w:fldChar w:fldCharType="end"/>
        </w:r>
      </w:hyperlink>
    </w:p>
    <w:p w14:paraId="5E11B7C1" w14:textId="044D4376"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9" w:history="1">
        <w:r w:rsidR="00A90371" w:rsidRPr="007817CD">
          <w:rPr>
            <w:rStyle w:val="Hyperlink"/>
            <w:b/>
            <w:noProof/>
          </w:rPr>
          <w:t>11.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ATNS VSAT Network Traffic Calculation</w:t>
        </w:r>
        <w:r w:rsidR="00A90371">
          <w:rPr>
            <w:noProof/>
            <w:webHidden/>
          </w:rPr>
          <w:tab/>
        </w:r>
        <w:r w:rsidR="00A90371">
          <w:rPr>
            <w:noProof/>
            <w:webHidden/>
          </w:rPr>
          <w:fldChar w:fldCharType="begin"/>
        </w:r>
        <w:r w:rsidR="00A90371">
          <w:rPr>
            <w:noProof/>
            <w:webHidden/>
          </w:rPr>
          <w:instrText xml:space="preserve"> PAGEREF _Toc114226589 \h </w:instrText>
        </w:r>
        <w:r w:rsidR="00A90371">
          <w:rPr>
            <w:noProof/>
            <w:webHidden/>
          </w:rPr>
        </w:r>
        <w:r w:rsidR="00A90371">
          <w:rPr>
            <w:noProof/>
            <w:webHidden/>
          </w:rPr>
          <w:fldChar w:fldCharType="separate"/>
        </w:r>
        <w:r w:rsidR="00A90371">
          <w:rPr>
            <w:noProof/>
            <w:webHidden/>
          </w:rPr>
          <w:t>26</w:t>
        </w:r>
        <w:r w:rsidR="00A90371">
          <w:rPr>
            <w:noProof/>
            <w:webHidden/>
          </w:rPr>
          <w:fldChar w:fldCharType="end"/>
        </w:r>
      </w:hyperlink>
    </w:p>
    <w:p w14:paraId="68C361C5" w14:textId="1C4278F7"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0" w:history="1">
        <w:r w:rsidR="00A90371" w:rsidRPr="007817CD">
          <w:rPr>
            <w:rStyle w:val="Hyperlink"/>
            <w:b/>
            <w:noProof/>
          </w:rPr>
          <w:t>11.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Transmission Link Budget Calculation</w:t>
        </w:r>
        <w:r w:rsidR="00A90371">
          <w:rPr>
            <w:noProof/>
            <w:webHidden/>
          </w:rPr>
          <w:tab/>
        </w:r>
        <w:r w:rsidR="00A90371">
          <w:rPr>
            <w:noProof/>
            <w:webHidden/>
          </w:rPr>
          <w:fldChar w:fldCharType="begin"/>
        </w:r>
        <w:r w:rsidR="00A90371">
          <w:rPr>
            <w:noProof/>
            <w:webHidden/>
          </w:rPr>
          <w:instrText xml:space="preserve"> PAGEREF _Toc114226590 \h </w:instrText>
        </w:r>
        <w:r w:rsidR="00A90371">
          <w:rPr>
            <w:noProof/>
            <w:webHidden/>
          </w:rPr>
        </w:r>
        <w:r w:rsidR="00A90371">
          <w:rPr>
            <w:noProof/>
            <w:webHidden/>
          </w:rPr>
          <w:fldChar w:fldCharType="separate"/>
        </w:r>
        <w:r w:rsidR="00A90371">
          <w:rPr>
            <w:noProof/>
            <w:webHidden/>
          </w:rPr>
          <w:t>27</w:t>
        </w:r>
        <w:r w:rsidR="00A90371">
          <w:rPr>
            <w:noProof/>
            <w:webHidden/>
          </w:rPr>
          <w:fldChar w:fldCharType="end"/>
        </w:r>
      </w:hyperlink>
    </w:p>
    <w:p w14:paraId="2A8AA9AB" w14:textId="2D486562" w:rsidR="00A90371"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591" w:history="1">
        <w:r w:rsidR="00A90371" w:rsidRPr="007817CD">
          <w:rPr>
            <w:rStyle w:val="Hyperlink"/>
            <w:rFonts w:ascii="Arial" w:hAnsi="Arial"/>
            <w:noProof/>
            <w:kern w:val="28"/>
          </w:rPr>
          <w:t>12.</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installation requirements</w:t>
        </w:r>
        <w:r w:rsidR="00A90371">
          <w:rPr>
            <w:noProof/>
            <w:webHidden/>
          </w:rPr>
          <w:tab/>
        </w:r>
        <w:r w:rsidR="00A90371">
          <w:rPr>
            <w:noProof/>
            <w:webHidden/>
          </w:rPr>
          <w:fldChar w:fldCharType="begin"/>
        </w:r>
        <w:r w:rsidR="00A90371">
          <w:rPr>
            <w:noProof/>
            <w:webHidden/>
          </w:rPr>
          <w:instrText xml:space="preserve"> PAGEREF _Toc114226591 \h </w:instrText>
        </w:r>
        <w:r w:rsidR="00A90371">
          <w:rPr>
            <w:noProof/>
            <w:webHidden/>
          </w:rPr>
        </w:r>
        <w:r w:rsidR="00A90371">
          <w:rPr>
            <w:noProof/>
            <w:webHidden/>
          </w:rPr>
          <w:fldChar w:fldCharType="separate"/>
        </w:r>
        <w:r w:rsidR="00A90371">
          <w:rPr>
            <w:noProof/>
            <w:webHidden/>
          </w:rPr>
          <w:t>27</w:t>
        </w:r>
        <w:r w:rsidR="00A90371">
          <w:rPr>
            <w:noProof/>
            <w:webHidden/>
          </w:rPr>
          <w:fldChar w:fldCharType="end"/>
        </w:r>
      </w:hyperlink>
    </w:p>
    <w:p w14:paraId="249BDC90" w14:textId="78095723"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2" w:history="1">
        <w:r w:rsidR="00A90371" w:rsidRPr="007817CD">
          <w:rPr>
            <w:rStyle w:val="Hyperlink"/>
            <w:b/>
            <w:noProof/>
          </w:rPr>
          <w:t>12.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General Installation Requirements</w:t>
        </w:r>
        <w:r w:rsidR="00A90371">
          <w:rPr>
            <w:noProof/>
            <w:webHidden/>
          </w:rPr>
          <w:tab/>
        </w:r>
        <w:r w:rsidR="00A90371">
          <w:rPr>
            <w:noProof/>
            <w:webHidden/>
          </w:rPr>
          <w:fldChar w:fldCharType="begin"/>
        </w:r>
        <w:r w:rsidR="00A90371">
          <w:rPr>
            <w:noProof/>
            <w:webHidden/>
          </w:rPr>
          <w:instrText xml:space="preserve"> PAGEREF _Toc114226592 \h </w:instrText>
        </w:r>
        <w:r w:rsidR="00A90371">
          <w:rPr>
            <w:noProof/>
            <w:webHidden/>
          </w:rPr>
        </w:r>
        <w:r w:rsidR="00A90371">
          <w:rPr>
            <w:noProof/>
            <w:webHidden/>
          </w:rPr>
          <w:fldChar w:fldCharType="separate"/>
        </w:r>
        <w:r w:rsidR="00A90371">
          <w:rPr>
            <w:noProof/>
            <w:webHidden/>
          </w:rPr>
          <w:t>27</w:t>
        </w:r>
        <w:r w:rsidR="00A90371">
          <w:rPr>
            <w:noProof/>
            <w:webHidden/>
          </w:rPr>
          <w:fldChar w:fldCharType="end"/>
        </w:r>
      </w:hyperlink>
    </w:p>
    <w:p w14:paraId="0A69592E" w14:textId="22CA26A8"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3" w:history="1">
        <w:r w:rsidR="00A90371" w:rsidRPr="007817CD">
          <w:rPr>
            <w:rStyle w:val="Hyperlink"/>
            <w:b/>
            <w:noProof/>
          </w:rPr>
          <w:t>12.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Individual Site Surveys</w:t>
        </w:r>
        <w:r w:rsidR="00A90371">
          <w:rPr>
            <w:noProof/>
            <w:webHidden/>
          </w:rPr>
          <w:tab/>
        </w:r>
        <w:r w:rsidR="00A90371">
          <w:rPr>
            <w:noProof/>
            <w:webHidden/>
          </w:rPr>
          <w:fldChar w:fldCharType="begin"/>
        </w:r>
        <w:r w:rsidR="00A90371">
          <w:rPr>
            <w:noProof/>
            <w:webHidden/>
          </w:rPr>
          <w:instrText xml:space="preserve"> PAGEREF _Toc114226593 \h </w:instrText>
        </w:r>
        <w:r w:rsidR="00A90371">
          <w:rPr>
            <w:noProof/>
            <w:webHidden/>
          </w:rPr>
        </w:r>
        <w:r w:rsidR="00A90371">
          <w:rPr>
            <w:noProof/>
            <w:webHidden/>
          </w:rPr>
          <w:fldChar w:fldCharType="separate"/>
        </w:r>
        <w:r w:rsidR="00A90371">
          <w:rPr>
            <w:noProof/>
            <w:webHidden/>
          </w:rPr>
          <w:t>28</w:t>
        </w:r>
        <w:r w:rsidR="00A90371">
          <w:rPr>
            <w:noProof/>
            <w:webHidden/>
          </w:rPr>
          <w:fldChar w:fldCharType="end"/>
        </w:r>
      </w:hyperlink>
    </w:p>
    <w:p w14:paraId="068EFD86" w14:textId="11A88001"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4" w:history="1">
        <w:r w:rsidR="00A90371" w:rsidRPr="007817CD">
          <w:rPr>
            <w:rStyle w:val="Hyperlink"/>
            <w:b/>
            <w:noProof/>
          </w:rPr>
          <w:t>12.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Equipment Distribution and Clearance</w:t>
        </w:r>
        <w:r w:rsidR="00A90371">
          <w:rPr>
            <w:noProof/>
            <w:webHidden/>
          </w:rPr>
          <w:tab/>
        </w:r>
        <w:r w:rsidR="00A90371">
          <w:rPr>
            <w:noProof/>
            <w:webHidden/>
          </w:rPr>
          <w:fldChar w:fldCharType="begin"/>
        </w:r>
        <w:r w:rsidR="00A90371">
          <w:rPr>
            <w:noProof/>
            <w:webHidden/>
          </w:rPr>
          <w:instrText xml:space="preserve"> PAGEREF _Toc114226594 \h </w:instrText>
        </w:r>
        <w:r w:rsidR="00A90371">
          <w:rPr>
            <w:noProof/>
            <w:webHidden/>
          </w:rPr>
        </w:r>
        <w:r w:rsidR="00A90371">
          <w:rPr>
            <w:noProof/>
            <w:webHidden/>
          </w:rPr>
          <w:fldChar w:fldCharType="separate"/>
        </w:r>
        <w:r w:rsidR="00A90371">
          <w:rPr>
            <w:noProof/>
            <w:webHidden/>
          </w:rPr>
          <w:t>30</w:t>
        </w:r>
        <w:r w:rsidR="00A90371">
          <w:rPr>
            <w:noProof/>
            <w:webHidden/>
          </w:rPr>
          <w:fldChar w:fldCharType="end"/>
        </w:r>
      </w:hyperlink>
    </w:p>
    <w:p w14:paraId="36A0BFEB" w14:textId="761DA29C" w:rsidR="00A90371"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595" w:history="1">
        <w:r w:rsidR="00A90371" w:rsidRPr="007817CD">
          <w:rPr>
            <w:rStyle w:val="Hyperlink"/>
            <w:rFonts w:ascii="Arial" w:hAnsi="Arial"/>
            <w:noProof/>
            <w:kern w:val="28"/>
          </w:rPr>
          <w:t>13.</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VSAT terminal maintenance requirements</w:t>
        </w:r>
        <w:r w:rsidR="00A90371">
          <w:rPr>
            <w:noProof/>
            <w:webHidden/>
          </w:rPr>
          <w:tab/>
        </w:r>
        <w:r w:rsidR="00A90371">
          <w:rPr>
            <w:noProof/>
            <w:webHidden/>
          </w:rPr>
          <w:fldChar w:fldCharType="begin"/>
        </w:r>
        <w:r w:rsidR="00A90371">
          <w:rPr>
            <w:noProof/>
            <w:webHidden/>
          </w:rPr>
          <w:instrText xml:space="preserve"> PAGEREF _Toc114226595 \h </w:instrText>
        </w:r>
        <w:r w:rsidR="00A90371">
          <w:rPr>
            <w:noProof/>
            <w:webHidden/>
          </w:rPr>
        </w:r>
        <w:r w:rsidR="00A90371">
          <w:rPr>
            <w:noProof/>
            <w:webHidden/>
          </w:rPr>
          <w:fldChar w:fldCharType="separate"/>
        </w:r>
        <w:r w:rsidR="00A90371">
          <w:rPr>
            <w:noProof/>
            <w:webHidden/>
          </w:rPr>
          <w:t>30</w:t>
        </w:r>
        <w:r w:rsidR="00A90371">
          <w:rPr>
            <w:noProof/>
            <w:webHidden/>
          </w:rPr>
          <w:fldChar w:fldCharType="end"/>
        </w:r>
      </w:hyperlink>
    </w:p>
    <w:p w14:paraId="4FEF63BA" w14:textId="0EBD6956"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6" w:history="1">
        <w:r w:rsidR="00A90371" w:rsidRPr="007817CD">
          <w:rPr>
            <w:rStyle w:val="Hyperlink"/>
            <w:b/>
            <w:noProof/>
          </w:rPr>
          <w:t>13.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General Maintenance Requirements</w:t>
        </w:r>
        <w:r w:rsidR="00A90371">
          <w:rPr>
            <w:noProof/>
            <w:webHidden/>
          </w:rPr>
          <w:tab/>
        </w:r>
        <w:r w:rsidR="00A90371">
          <w:rPr>
            <w:noProof/>
            <w:webHidden/>
          </w:rPr>
          <w:fldChar w:fldCharType="begin"/>
        </w:r>
        <w:r w:rsidR="00A90371">
          <w:rPr>
            <w:noProof/>
            <w:webHidden/>
          </w:rPr>
          <w:instrText xml:space="preserve"> PAGEREF _Toc114226596 \h </w:instrText>
        </w:r>
        <w:r w:rsidR="00A90371">
          <w:rPr>
            <w:noProof/>
            <w:webHidden/>
          </w:rPr>
        </w:r>
        <w:r w:rsidR="00A90371">
          <w:rPr>
            <w:noProof/>
            <w:webHidden/>
          </w:rPr>
          <w:fldChar w:fldCharType="separate"/>
        </w:r>
        <w:r w:rsidR="00A90371">
          <w:rPr>
            <w:noProof/>
            <w:webHidden/>
          </w:rPr>
          <w:t>30</w:t>
        </w:r>
        <w:r w:rsidR="00A90371">
          <w:rPr>
            <w:noProof/>
            <w:webHidden/>
          </w:rPr>
          <w:fldChar w:fldCharType="end"/>
        </w:r>
      </w:hyperlink>
    </w:p>
    <w:p w14:paraId="2DD1A9BE" w14:textId="0C24DA36"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7" w:history="1">
        <w:r w:rsidR="00A90371" w:rsidRPr="007817CD">
          <w:rPr>
            <w:rStyle w:val="Hyperlink"/>
            <w:b/>
            <w:noProof/>
          </w:rPr>
          <w:t>13.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Network and Terminal Availability</w:t>
        </w:r>
        <w:r w:rsidR="00A90371">
          <w:rPr>
            <w:noProof/>
            <w:webHidden/>
          </w:rPr>
          <w:tab/>
        </w:r>
        <w:r w:rsidR="00A90371">
          <w:rPr>
            <w:noProof/>
            <w:webHidden/>
          </w:rPr>
          <w:fldChar w:fldCharType="begin"/>
        </w:r>
        <w:r w:rsidR="00A90371">
          <w:rPr>
            <w:noProof/>
            <w:webHidden/>
          </w:rPr>
          <w:instrText xml:space="preserve"> PAGEREF _Toc114226597 \h </w:instrText>
        </w:r>
        <w:r w:rsidR="00A90371">
          <w:rPr>
            <w:noProof/>
            <w:webHidden/>
          </w:rPr>
        </w:r>
        <w:r w:rsidR="00A90371">
          <w:rPr>
            <w:noProof/>
            <w:webHidden/>
          </w:rPr>
          <w:fldChar w:fldCharType="separate"/>
        </w:r>
        <w:r w:rsidR="00A90371">
          <w:rPr>
            <w:noProof/>
            <w:webHidden/>
          </w:rPr>
          <w:t>30</w:t>
        </w:r>
        <w:r w:rsidR="00A90371">
          <w:rPr>
            <w:noProof/>
            <w:webHidden/>
          </w:rPr>
          <w:fldChar w:fldCharType="end"/>
        </w:r>
      </w:hyperlink>
    </w:p>
    <w:p w14:paraId="5F69A953" w14:textId="5D8CEA57"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8" w:history="1">
        <w:r w:rsidR="00A90371" w:rsidRPr="007817CD">
          <w:rPr>
            <w:rStyle w:val="Hyperlink"/>
            <w:b/>
            <w:noProof/>
          </w:rPr>
          <w:t>13.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On-Site Maintenance Requirement</w:t>
        </w:r>
        <w:r w:rsidR="00A90371">
          <w:rPr>
            <w:noProof/>
            <w:webHidden/>
          </w:rPr>
          <w:tab/>
        </w:r>
        <w:r w:rsidR="00A90371">
          <w:rPr>
            <w:noProof/>
            <w:webHidden/>
          </w:rPr>
          <w:fldChar w:fldCharType="begin"/>
        </w:r>
        <w:r w:rsidR="00A90371">
          <w:rPr>
            <w:noProof/>
            <w:webHidden/>
          </w:rPr>
          <w:instrText xml:space="preserve"> PAGEREF _Toc114226598 \h </w:instrText>
        </w:r>
        <w:r w:rsidR="00A90371">
          <w:rPr>
            <w:noProof/>
            <w:webHidden/>
          </w:rPr>
        </w:r>
        <w:r w:rsidR="00A90371">
          <w:rPr>
            <w:noProof/>
            <w:webHidden/>
          </w:rPr>
          <w:fldChar w:fldCharType="separate"/>
        </w:r>
        <w:r w:rsidR="00A90371">
          <w:rPr>
            <w:noProof/>
            <w:webHidden/>
          </w:rPr>
          <w:t>31</w:t>
        </w:r>
        <w:r w:rsidR="00A90371">
          <w:rPr>
            <w:noProof/>
            <w:webHidden/>
          </w:rPr>
          <w:fldChar w:fldCharType="end"/>
        </w:r>
      </w:hyperlink>
    </w:p>
    <w:p w14:paraId="7391C40B" w14:textId="68C09183"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9" w:history="1">
        <w:r w:rsidR="00A90371" w:rsidRPr="007817CD">
          <w:rPr>
            <w:rStyle w:val="Hyperlink"/>
            <w:b/>
            <w:noProof/>
          </w:rPr>
          <w:t>13.4</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ervice Provider Maintenance Support</w:t>
        </w:r>
        <w:r w:rsidR="00A90371">
          <w:rPr>
            <w:noProof/>
            <w:webHidden/>
          </w:rPr>
          <w:tab/>
        </w:r>
        <w:r w:rsidR="00A90371">
          <w:rPr>
            <w:noProof/>
            <w:webHidden/>
          </w:rPr>
          <w:fldChar w:fldCharType="begin"/>
        </w:r>
        <w:r w:rsidR="00A90371">
          <w:rPr>
            <w:noProof/>
            <w:webHidden/>
          </w:rPr>
          <w:instrText xml:space="preserve"> PAGEREF _Toc114226599 \h </w:instrText>
        </w:r>
        <w:r w:rsidR="00A90371">
          <w:rPr>
            <w:noProof/>
            <w:webHidden/>
          </w:rPr>
        </w:r>
        <w:r w:rsidR="00A90371">
          <w:rPr>
            <w:noProof/>
            <w:webHidden/>
          </w:rPr>
          <w:fldChar w:fldCharType="separate"/>
        </w:r>
        <w:r w:rsidR="00A90371">
          <w:rPr>
            <w:noProof/>
            <w:webHidden/>
          </w:rPr>
          <w:t>32</w:t>
        </w:r>
        <w:r w:rsidR="00A90371">
          <w:rPr>
            <w:noProof/>
            <w:webHidden/>
          </w:rPr>
          <w:fldChar w:fldCharType="end"/>
        </w:r>
      </w:hyperlink>
    </w:p>
    <w:p w14:paraId="3A1AD39B" w14:textId="31E6D8C9" w:rsidR="00A90371"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00" w:history="1">
        <w:r w:rsidR="00A90371" w:rsidRPr="007817CD">
          <w:rPr>
            <w:rStyle w:val="Hyperlink"/>
            <w:rFonts w:ascii="Arial" w:hAnsi="Arial"/>
            <w:noProof/>
            <w:kern w:val="28"/>
          </w:rPr>
          <w:t>14.</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training requirements</w:t>
        </w:r>
        <w:r w:rsidR="00A90371">
          <w:rPr>
            <w:noProof/>
            <w:webHidden/>
          </w:rPr>
          <w:tab/>
        </w:r>
        <w:r w:rsidR="00A90371">
          <w:rPr>
            <w:noProof/>
            <w:webHidden/>
          </w:rPr>
          <w:fldChar w:fldCharType="begin"/>
        </w:r>
        <w:r w:rsidR="00A90371">
          <w:rPr>
            <w:noProof/>
            <w:webHidden/>
          </w:rPr>
          <w:instrText xml:space="preserve"> PAGEREF _Toc114226600 \h </w:instrText>
        </w:r>
        <w:r w:rsidR="00A90371">
          <w:rPr>
            <w:noProof/>
            <w:webHidden/>
          </w:rPr>
        </w:r>
        <w:r w:rsidR="00A90371">
          <w:rPr>
            <w:noProof/>
            <w:webHidden/>
          </w:rPr>
          <w:fldChar w:fldCharType="separate"/>
        </w:r>
        <w:r w:rsidR="00A90371">
          <w:rPr>
            <w:noProof/>
            <w:webHidden/>
          </w:rPr>
          <w:t>32</w:t>
        </w:r>
        <w:r w:rsidR="00A90371">
          <w:rPr>
            <w:noProof/>
            <w:webHidden/>
          </w:rPr>
          <w:fldChar w:fldCharType="end"/>
        </w:r>
      </w:hyperlink>
    </w:p>
    <w:p w14:paraId="3234B3A8" w14:textId="6FBDC0CC"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01" w:history="1">
        <w:r w:rsidR="00A90371" w:rsidRPr="007817CD">
          <w:rPr>
            <w:rStyle w:val="Hyperlink"/>
            <w:b/>
            <w:noProof/>
          </w:rPr>
          <w:t>14.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Pre-installation Comprehensive Supplier Training</w:t>
        </w:r>
        <w:r w:rsidR="00A90371">
          <w:rPr>
            <w:noProof/>
            <w:webHidden/>
          </w:rPr>
          <w:tab/>
        </w:r>
        <w:r w:rsidR="00A90371">
          <w:rPr>
            <w:noProof/>
            <w:webHidden/>
          </w:rPr>
          <w:fldChar w:fldCharType="begin"/>
        </w:r>
        <w:r w:rsidR="00A90371">
          <w:rPr>
            <w:noProof/>
            <w:webHidden/>
          </w:rPr>
          <w:instrText xml:space="preserve"> PAGEREF _Toc114226601 \h </w:instrText>
        </w:r>
        <w:r w:rsidR="00A90371">
          <w:rPr>
            <w:noProof/>
            <w:webHidden/>
          </w:rPr>
        </w:r>
        <w:r w:rsidR="00A90371">
          <w:rPr>
            <w:noProof/>
            <w:webHidden/>
          </w:rPr>
          <w:fldChar w:fldCharType="separate"/>
        </w:r>
        <w:r w:rsidR="00A90371">
          <w:rPr>
            <w:noProof/>
            <w:webHidden/>
          </w:rPr>
          <w:t>32</w:t>
        </w:r>
        <w:r w:rsidR="00A90371">
          <w:rPr>
            <w:noProof/>
            <w:webHidden/>
          </w:rPr>
          <w:fldChar w:fldCharType="end"/>
        </w:r>
      </w:hyperlink>
    </w:p>
    <w:p w14:paraId="2ADCFF69" w14:textId="70C276CF"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02" w:history="1">
        <w:r w:rsidR="00A90371" w:rsidRPr="007817CD">
          <w:rPr>
            <w:rStyle w:val="Hyperlink"/>
            <w:b/>
            <w:noProof/>
          </w:rPr>
          <w:t>14.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On-Site Operation and Maintenance Training</w:t>
        </w:r>
        <w:r w:rsidR="00A90371">
          <w:rPr>
            <w:noProof/>
            <w:webHidden/>
          </w:rPr>
          <w:tab/>
        </w:r>
        <w:r w:rsidR="00A90371">
          <w:rPr>
            <w:noProof/>
            <w:webHidden/>
          </w:rPr>
          <w:fldChar w:fldCharType="begin"/>
        </w:r>
        <w:r w:rsidR="00A90371">
          <w:rPr>
            <w:noProof/>
            <w:webHidden/>
          </w:rPr>
          <w:instrText xml:space="preserve"> PAGEREF _Toc114226602 \h </w:instrText>
        </w:r>
        <w:r w:rsidR="00A90371">
          <w:rPr>
            <w:noProof/>
            <w:webHidden/>
          </w:rPr>
        </w:r>
        <w:r w:rsidR="00A90371">
          <w:rPr>
            <w:noProof/>
            <w:webHidden/>
          </w:rPr>
          <w:fldChar w:fldCharType="separate"/>
        </w:r>
        <w:r w:rsidR="00A90371">
          <w:rPr>
            <w:noProof/>
            <w:webHidden/>
          </w:rPr>
          <w:t>33</w:t>
        </w:r>
        <w:r w:rsidR="00A90371">
          <w:rPr>
            <w:noProof/>
            <w:webHidden/>
          </w:rPr>
          <w:fldChar w:fldCharType="end"/>
        </w:r>
      </w:hyperlink>
    </w:p>
    <w:p w14:paraId="7B3F2EA4" w14:textId="6D719A08"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03" w:history="1">
        <w:r w:rsidR="00A90371" w:rsidRPr="007817CD">
          <w:rPr>
            <w:rStyle w:val="Hyperlink"/>
            <w:b/>
            <w:noProof/>
            <w:snapToGrid w:val="0"/>
            <w:lang w:eastAsia="fr-FR"/>
          </w:rPr>
          <w:t>15.2</w:t>
        </w:r>
        <w:r w:rsidR="00A90371">
          <w:rPr>
            <w:rFonts w:asciiTheme="minorHAnsi" w:eastAsiaTheme="minorEastAsia" w:hAnsiTheme="minorHAnsi" w:cstheme="minorBidi"/>
            <w:noProof/>
            <w:sz w:val="22"/>
            <w:szCs w:val="22"/>
            <w:lang w:val="en-ZA" w:eastAsia="en-ZA"/>
          </w:rPr>
          <w:tab/>
        </w:r>
        <w:r w:rsidR="00A90371" w:rsidRPr="007817CD">
          <w:rPr>
            <w:rStyle w:val="Hyperlink"/>
            <w:b/>
            <w:noProof/>
            <w:snapToGrid w:val="0"/>
            <w:lang w:eastAsia="fr-FR"/>
          </w:rPr>
          <w:t>Terminal Equipment</w:t>
        </w:r>
        <w:r w:rsidR="00A90371">
          <w:rPr>
            <w:noProof/>
            <w:webHidden/>
          </w:rPr>
          <w:tab/>
        </w:r>
        <w:r w:rsidR="00A90371">
          <w:rPr>
            <w:noProof/>
            <w:webHidden/>
          </w:rPr>
          <w:fldChar w:fldCharType="begin"/>
        </w:r>
        <w:r w:rsidR="00A90371">
          <w:rPr>
            <w:noProof/>
            <w:webHidden/>
          </w:rPr>
          <w:instrText xml:space="preserve"> PAGEREF _Toc114226603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41ED3F11" w14:textId="31D6BD69" w:rsidR="00A90371"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04" w:history="1">
        <w:r w:rsidR="00A90371" w:rsidRPr="007817CD">
          <w:rPr>
            <w:rStyle w:val="Hyperlink"/>
            <w:rFonts w:ascii="Arial" w:hAnsi="Arial"/>
            <w:noProof/>
            <w:snapToGrid w:val="0"/>
            <w:kern w:val="28"/>
            <w:lang w:eastAsia="fr-FR"/>
          </w:rPr>
          <w:t>16.</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snapToGrid w:val="0"/>
            <w:kern w:val="28"/>
            <w:lang w:eastAsia="fr-FR"/>
          </w:rPr>
          <w:t>Aeronautical Telecommunication Network (ATN)</w:t>
        </w:r>
        <w:r w:rsidR="00A90371">
          <w:rPr>
            <w:noProof/>
            <w:webHidden/>
          </w:rPr>
          <w:tab/>
        </w:r>
        <w:r w:rsidR="00A90371">
          <w:rPr>
            <w:noProof/>
            <w:webHidden/>
          </w:rPr>
          <w:fldChar w:fldCharType="begin"/>
        </w:r>
        <w:r w:rsidR="00A90371">
          <w:rPr>
            <w:noProof/>
            <w:webHidden/>
          </w:rPr>
          <w:instrText xml:space="preserve"> PAGEREF _Toc114226604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459941D2" w14:textId="696CE1DB"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05" w:history="1">
        <w:r w:rsidR="00A90371" w:rsidRPr="007817CD">
          <w:rPr>
            <w:rStyle w:val="Hyperlink"/>
            <w:b/>
            <w:noProof/>
            <w:snapToGrid w:val="0"/>
            <w:lang w:eastAsia="fr-FR"/>
          </w:rPr>
          <w:t>16.1</w:t>
        </w:r>
        <w:r w:rsidR="00A90371">
          <w:rPr>
            <w:rFonts w:asciiTheme="minorHAnsi" w:eastAsiaTheme="minorEastAsia" w:hAnsiTheme="minorHAnsi" w:cstheme="minorBidi"/>
            <w:noProof/>
            <w:sz w:val="22"/>
            <w:szCs w:val="22"/>
            <w:lang w:val="en-ZA" w:eastAsia="en-ZA"/>
          </w:rPr>
          <w:tab/>
        </w:r>
        <w:r w:rsidR="00A90371" w:rsidRPr="007817CD">
          <w:rPr>
            <w:rStyle w:val="Hyperlink"/>
            <w:b/>
            <w:noProof/>
            <w:snapToGrid w:val="0"/>
            <w:lang w:eastAsia="fr-FR"/>
          </w:rPr>
          <w:t>AFI ATN Requirements</w:t>
        </w:r>
        <w:r w:rsidR="00A90371">
          <w:rPr>
            <w:noProof/>
            <w:webHidden/>
          </w:rPr>
          <w:tab/>
        </w:r>
        <w:r w:rsidR="00A90371">
          <w:rPr>
            <w:noProof/>
            <w:webHidden/>
          </w:rPr>
          <w:fldChar w:fldCharType="begin"/>
        </w:r>
        <w:r w:rsidR="00A90371">
          <w:rPr>
            <w:noProof/>
            <w:webHidden/>
          </w:rPr>
          <w:instrText xml:space="preserve"> PAGEREF _Toc114226605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237EFC8B" w14:textId="5FDC635C" w:rsidR="00A90371"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06" w:history="1">
        <w:r w:rsidR="00A90371" w:rsidRPr="007817CD">
          <w:rPr>
            <w:rStyle w:val="Hyperlink"/>
            <w:rFonts w:ascii="Arial" w:hAnsi="Arial"/>
            <w:noProof/>
            <w:kern w:val="28"/>
          </w:rPr>
          <w:t>17.</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spare parts, tools and test equipment</w:t>
        </w:r>
        <w:r w:rsidR="00A90371">
          <w:rPr>
            <w:noProof/>
            <w:webHidden/>
          </w:rPr>
          <w:tab/>
        </w:r>
        <w:r w:rsidR="00A90371">
          <w:rPr>
            <w:noProof/>
            <w:webHidden/>
          </w:rPr>
          <w:fldChar w:fldCharType="begin"/>
        </w:r>
        <w:r w:rsidR="00A90371">
          <w:rPr>
            <w:noProof/>
            <w:webHidden/>
          </w:rPr>
          <w:instrText xml:space="preserve"> PAGEREF _Toc114226606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59AB1F82" w14:textId="56C90505"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07" w:history="1">
        <w:r w:rsidR="00A90371" w:rsidRPr="007817CD">
          <w:rPr>
            <w:rStyle w:val="Hyperlink"/>
            <w:b/>
            <w:noProof/>
          </w:rPr>
          <w:t>17.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pare Part Calculation</w:t>
        </w:r>
        <w:r w:rsidR="00A90371">
          <w:rPr>
            <w:noProof/>
            <w:webHidden/>
          </w:rPr>
          <w:tab/>
        </w:r>
        <w:r w:rsidR="00A90371">
          <w:rPr>
            <w:noProof/>
            <w:webHidden/>
          </w:rPr>
          <w:fldChar w:fldCharType="begin"/>
        </w:r>
        <w:r w:rsidR="00A90371">
          <w:rPr>
            <w:noProof/>
            <w:webHidden/>
          </w:rPr>
          <w:instrText xml:space="preserve"> PAGEREF _Toc114226607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14E4B537" w14:textId="6BC59993"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08" w:history="1">
        <w:r w:rsidR="00A90371" w:rsidRPr="007817CD">
          <w:rPr>
            <w:rStyle w:val="Hyperlink"/>
            <w:b/>
            <w:noProof/>
          </w:rPr>
          <w:t>17.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On-Site" Spare Parts and Spares Pool</w:t>
        </w:r>
        <w:r w:rsidR="00A90371">
          <w:rPr>
            <w:noProof/>
            <w:webHidden/>
          </w:rPr>
          <w:tab/>
        </w:r>
        <w:r w:rsidR="00A90371">
          <w:rPr>
            <w:noProof/>
            <w:webHidden/>
          </w:rPr>
          <w:fldChar w:fldCharType="begin"/>
        </w:r>
        <w:r w:rsidR="00A90371">
          <w:rPr>
            <w:noProof/>
            <w:webHidden/>
          </w:rPr>
          <w:instrText xml:space="preserve"> PAGEREF _Toc114226608 \h </w:instrText>
        </w:r>
        <w:r w:rsidR="00A90371">
          <w:rPr>
            <w:noProof/>
            <w:webHidden/>
          </w:rPr>
        </w:r>
        <w:r w:rsidR="00A90371">
          <w:rPr>
            <w:noProof/>
            <w:webHidden/>
          </w:rPr>
          <w:fldChar w:fldCharType="separate"/>
        </w:r>
        <w:r w:rsidR="00A90371">
          <w:rPr>
            <w:noProof/>
            <w:webHidden/>
          </w:rPr>
          <w:t>35</w:t>
        </w:r>
        <w:r w:rsidR="00A90371">
          <w:rPr>
            <w:noProof/>
            <w:webHidden/>
          </w:rPr>
          <w:fldChar w:fldCharType="end"/>
        </w:r>
      </w:hyperlink>
    </w:p>
    <w:p w14:paraId="2508C38B" w14:textId="62201BCF"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09" w:history="1">
        <w:r w:rsidR="00A90371" w:rsidRPr="007817CD">
          <w:rPr>
            <w:rStyle w:val="Hyperlink"/>
            <w:b/>
            <w:noProof/>
          </w:rPr>
          <w:t>17.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ervice Provider Spare Parts and Spares Pool</w:t>
        </w:r>
        <w:r w:rsidR="00A90371">
          <w:rPr>
            <w:noProof/>
            <w:webHidden/>
          </w:rPr>
          <w:tab/>
        </w:r>
        <w:r w:rsidR="00A90371">
          <w:rPr>
            <w:noProof/>
            <w:webHidden/>
          </w:rPr>
          <w:fldChar w:fldCharType="begin"/>
        </w:r>
        <w:r w:rsidR="00A90371">
          <w:rPr>
            <w:noProof/>
            <w:webHidden/>
          </w:rPr>
          <w:instrText xml:space="preserve"> PAGEREF _Toc114226609 \h </w:instrText>
        </w:r>
        <w:r w:rsidR="00A90371">
          <w:rPr>
            <w:noProof/>
            <w:webHidden/>
          </w:rPr>
        </w:r>
        <w:r w:rsidR="00A90371">
          <w:rPr>
            <w:noProof/>
            <w:webHidden/>
          </w:rPr>
          <w:fldChar w:fldCharType="separate"/>
        </w:r>
        <w:r w:rsidR="00A90371">
          <w:rPr>
            <w:noProof/>
            <w:webHidden/>
          </w:rPr>
          <w:t>35</w:t>
        </w:r>
        <w:r w:rsidR="00A90371">
          <w:rPr>
            <w:noProof/>
            <w:webHidden/>
          </w:rPr>
          <w:fldChar w:fldCharType="end"/>
        </w:r>
      </w:hyperlink>
    </w:p>
    <w:p w14:paraId="5C4266B0" w14:textId="0210E1C2" w:rsidR="00A90371"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10" w:history="1">
        <w:r w:rsidR="00A90371" w:rsidRPr="007817CD">
          <w:rPr>
            <w:rStyle w:val="Hyperlink"/>
            <w:rFonts w:ascii="Arial" w:hAnsi="Arial"/>
            <w:noProof/>
            <w:kern w:val="28"/>
          </w:rPr>
          <w:t>18.</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verification and Qualification REQUIREMENTS</w:t>
        </w:r>
        <w:r w:rsidR="00A90371">
          <w:rPr>
            <w:noProof/>
            <w:webHidden/>
          </w:rPr>
          <w:tab/>
        </w:r>
        <w:r w:rsidR="00A90371">
          <w:rPr>
            <w:noProof/>
            <w:webHidden/>
          </w:rPr>
          <w:fldChar w:fldCharType="begin"/>
        </w:r>
        <w:r w:rsidR="00A90371">
          <w:rPr>
            <w:noProof/>
            <w:webHidden/>
          </w:rPr>
          <w:instrText xml:space="preserve"> PAGEREF _Toc114226610 \h </w:instrText>
        </w:r>
        <w:r w:rsidR="00A90371">
          <w:rPr>
            <w:noProof/>
            <w:webHidden/>
          </w:rPr>
        </w:r>
        <w:r w:rsidR="00A90371">
          <w:rPr>
            <w:noProof/>
            <w:webHidden/>
          </w:rPr>
          <w:fldChar w:fldCharType="separate"/>
        </w:r>
        <w:r w:rsidR="00A90371">
          <w:rPr>
            <w:noProof/>
            <w:webHidden/>
          </w:rPr>
          <w:t>36</w:t>
        </w:r>
        <w:r w:rsidR="00A90371">
          <w:rPr>
            <w:noProof/>
            <w:webHidden/>
          </w:rPr>
          <w:fldChar w:fldCharType="end"/>
        </w:r>
      </w:hyperlink>
    </w:p>
    <w:p w14:paraId="7A6A5ACE" w14:textId="1F3D4B68"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11" w:history="1">
        <w:r w:rsidR="00A90371" w:rsidRPr="007817CD">
          <w:rPr>
            <w:rStyle w:val="Hyperlink"/>
            <w:b/>
            <w:noProof/>
          </w:rPr>
          <w:t>18.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General Network Verification and Qualification</w:t>
        </w:r>
        <w:r w:rsidR="00A90371">
          <w:rPr>
            <w:noProof/>
            <w:webHidden/>
          </w:rPr>
          <w:tab/>
        </w:r>
        <w:r w:rsidR="00A90371">
          <w:rPr>
            <w:noProof/>
            <w:webHidden/>
          </w:rPr>
          <w:fldChar w:fldCharType="begin"/>
        </w:r>
        <w:r w:rsidR="00A90371">
          <w:rPr>
            <w:noProof/>
            <w:webHidden/>
          </w:rPr>
          <w:instrText xml:space="preserve"> PAGEREF _Toc114226611 \h </w:instrText>
        </w:r>
        <w:r w:rsidR="00A90371">
          <w:rPr>
            <w:noProof/>
            <w:webHidden/>
          </w:rPr>
        </w:r>
        <w:r w:rsidR="00A90371">
          <w:rPr>
            <w:noProof/>
            <w:webHidden/>
          </w:rPr>
          <w:fldChar w:fldCharType="separate"/>
        </w:r>
        <w:r w:rsidR="00A90371">
          <w:rPr>
            <w:noProof/>
            <w:webHidden/>
          </w:rPr>
          <w:t>36</w:t>
        </w:r>
        <w:r w:rsidR="00A90371">
          <w:rPr>
            <w:noProof/>
            <w:webHidden/>
          </w:rPr>
          <w:fldChar w:fldCharType="end"/>
        </w:r>
      </w:hyperlink>
    </w:p>
    <w:p w14:paraId="5D2A8E1D" w14:textId="7AEA64D9"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12" w:history="1">
        <w:r w:rsidR="00A90371" w:rsidRPr="007817CD">
          <w:rPr>
            <w:rStyle w:val="Hyperlink"/>
            <w:b/>
            <w:noProof/>
          </w:rPr>
          <w:t>18.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Responsibility for Network and Site Parameter Configuration</w:t>
        </w:r>
        <w:r w:rsidR="00A90371">
          <w:rPr>
            <w:noProof/>
            <w:webHidden/>
          </w:rPr>
          <w:tab/>
        </w:r>
        <w:r w:rsidR="00A90371">
          <w:rPr>
            <w:noProof/>
            <w:webHidden/>
          </w:rPr>
          <w:fldChar w:fldCharType="begin"/>
        </w:r>
        <w:r w:rsidR="00A90371">
          <w:rPr>
            <w:noProof/>
            <w:webHidden/>
          </w:rPr>
          <w:instrText xml:space="preserve"> PAGEREF _Toc114226612 \h </w:instrText>
        </w:r>
        <w:r w:rsidR="00A90371">
          <w:rPr>
            <w:noProof/>
            <w:webHidden/>
          </w:rPr>
        </w:r>
        <w:r w:rsidR="00A90371">
          <w:rPr>
            <w:noProof/>
            <w:webHidden/>
          </w:rPr>
          <w:fldChar w:fldCharType="separate"/>
        </w:r>
        <w:r w:rsidR="00A90371">
          <w:rPr>
            <w:noProof/>
            <w:webHidden/>
          </w:rPr>
          <w:t>36</w:t>
        </w:r>
        <w:r w:rsidR="00A90371">
          <w:rPr>
            <w:noProof/>
            <w:webHidden/>
          </w:rPr>
          <w:fldChar w:fldCharType="end"/>
        </w:r>
      </w:hyperlink>
    </w:p>
    <w:p w14:paraId="449AE359" w14:textId="63F6B639"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13" w:history="1">
        <w:r w:rsidR="00A90371" w:rsidRPr="007817CD">
          <w:rPr>
            <w:rStyle w:val="Hyperlink"/>
            <w:b/>
            <w:noProof/>
          </w:rPr>
          <w:t>18.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Responsibility for INTELSAT Carrier Line-up and Terminal Verification</w:t>
        </w:r>
        <w:r w:rsidR="00A90371">
          <w:rPr>
            <w:noProof/>
            <w:webHidden/>
          </w:rPr>
          <w:tab/>
        </w:r>
        <w:r w:rsidR="00A90371">
          <w:rPr>
            <w:noProof/>
            <w:webHidden/>
          </w:rPr>
          <w:fldChar w:fldCharType="begin"/>
        </w:r>
        <w:r w:rsidR="00A90371">
          <w:rPr>
            <w:noProof/>
            <w:webHidden/>
          </w:rPr>
          <w:instrText xml:space="preserve"> PAGEREF _Toc114226613 \h </w:instrText>
        </w:r>
        <w:r w:rsidR="00A90371">
          <w:rPr>
            <w:noProof/>
            <w:webHidden/>
          </w:rPr>
        </w:r>
        <w:r w:rsidR="00A90371">
          <w:rPr>
            <w:noProof/>
            <w:webHidden/>
          </w:rPr>
          <w:fldChar w:fldCharType="separate"/>
        </w:r>
        <w:r w:rsidR="00A90371">
          <w:rPr>
            <w:noProof/>
            <w:webHidden/>
          </w:rPr>
          <w:t>37</w:t>
        </w:r>
        <w:r w:rsidR="00A90371">
          <w:rPr>
            <w:noProof/>
            <w:webHidden/>
          </w:rPr>
          <w:fldChar w:fldCharType="end"/>
        </w:r>
      </w:hyperlink>
    </w:p>
    <w:p w14:paraId="0510ADFE" w14:textId="70CA79C7"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14" w:history="1">
        <w:r w:rsidR="00A90371" w:rsidRPr="007817CD">
          <w:rPr>
            <w:rStyle w:val="Hyperlink"/>
            <w:b/>
            <w:noProof/>
          </w:rPr>
          <w:t>18.4</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Installation and Site Commissioning Testing</w:t>
        </w:r>
        <w:r w:rsidR="00A90371">
          <w:rPr>
            <w:noProof/>
            <w:webHidden/>
          </w:rPr>
          <w:tab/>
        </w:r>
        <w:r w:rsidR="00A90371">
          <w:rPr>
            <w:noProof/>
            <w:webHidden/>
          </w:rPr>
          <w:fldChar w:fldCharType="begin"/>
        </w:r>
        <w:r w:rsidR="00A90371">
          <w:rPr>
            <w:noProof/>
            <w:webHidden/>
          </w:rPr>
          <w:instrText xml:space="preserve"> PAGEREF _Toc114226614 \h </w:instrText>
        </w:r>
        <w:r w:rsidR="00A90371">
          <w:rPr>
            <w:noProof/>
            <w:webHidden/>
          </w:rPr>
        </w:r>
        <w:r w:rsidR="00A90371">
          <w:rPr>
            <w:noProof/>
            <w:webHidden/>
          </w:rPr>
          <w:fldChar w:fldCharType="separate"/>
        </w:r>
        <w:r w:rsidR="00A90371">
          <w:rPr>
            <w:noProof/>
            <w:webHidden/>
          </w:rPr>
          <w:t>37</w:t>
        </w:r>
        <w:r w:rsidR="00A90371">
          <w:rPr>
            <w:noProof/>
            <w:webHidden/>
          </w:rPr>
          <w:fldChar w:fldCharType="end"/>
        </w:r>
      </w:hyperlink>
    </w:p>
    <w:p w14:paraId="6BEFA8E3" w14:textId="1B3C617F"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15" w:history="1">
        <w:r w:rsidR="00A90371" w:rsidRPr="007817CD">
          <w:rPr>
            <w:rStyle w:val="Hyperlink"/>
            <w:b/>
            <w:noProof/>
          </w:rPr>
          <w:t>18.5</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ite Acceptance Documentation</w:t>
        </w:r>
        <w:r w:rsidR="00A90371">
          <w:rPr>
            <w:noProof/>
            <w:webHidden/>
          </w:rPr>
          <w:tab/>
        </w:r>
        <w:r w:rsidR="00A90371">
          <w:rPr>
            <w:noProof/>
            <w:webHidden/>
          </w:rPr>
          <w:fldChar w:fldCharType="begin"/>
        </w:r>
        <w:r w:rsidR="00A90371">
          <w:rPr>
            <w:noProof/>
            <w:webHidden/>
          </w:rPr>
          <w:instrText xml:space="preserve"> PAGEREF _Toc114226615 \h </w:instrText>
        </w:r>
        <w:r w:rsidR="00A90371">
          <w:rPr>
            <w:noProof/>
            <w:webHidden/>
          </w:rPr>
        </w:r>
        <w:r w:rsidR="00A90371">
          <w:rPr>
            <w:noProof/>
            <w:webHidden/>
          </w:rPr>
          <w:fldChar w:fldCharType="separate"/>
        </w:r>
        <w:r w:rsidR="00A90371">
          <w:rPr>
            <w:noProof/>
            <w:webHidden/>
          </w:rPr>
          <w:t>38</w:t>
        </w:r>
        <w:r w:rsidR="00A90371">
          <w:rPr>
            <w:noProof/>
            <w:webHidden/>
          </w:rPr>
          <w:fldChar w:fldCharType="end"/>
        </w:r>
      </w:hyperlink>
    </w:p>
    <w:p w14:paraId="642EEE78" w14:textId="4B259A67"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16" w:history="1">
        <w:r w:rsidR="00A90371" w:rsidRPr="007817CD">
          <w:rPr>
            <w:rStyle w:val="Hyperlink"/>
            <w:b/>
            <w:noProof/>
          </w:rPr>
          <w:t>18.6</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Responsibility for Individual Station-to-Station Testing</w:t>
        </w:r>
        <w:r w:rsidR="00A90371">
          <w:rPr>
            <w:noProof/>
            <w:webHidden/>
          </w:rPr>
          <w:tab/>
        </w:r>
        <w:r w:rsidR="00A90371">
          <w:rPr>
            <w:noProof/>
            <w:webHidden/>
          </w:rPr>
          <w:fldChar w:fldCharType="begin"/>
        </w:r>
        <w:r w:rsidR="00A90371">
          <w:rPr>
            <w:noProof/>
            <w:webHidden/>
          </w:rPr>
          <w:instrText xml:space="preserve"> PAGEREF _Toc114226616 \h </w:instrText>
        </w:r>
        <w:r w:rsidR="00A90371">
          <w:rPr>
            <w:noProof/>
            <w:webHidden/>
          </w:rPr>
        </w:r>
        <w:r w:rsidR="00A90371">
          <w:rPr>
            <w:noProof/>
            <w:webHidden/>
          </w:rPr>
          <w:fldChar w:fldCharType="separate"/>
        </w:r>
        <w:r w:rsidR="00A90371">
          <w:rPr>
            <w:noProof/>
            <w:webHidden/>
          </w:rPr>
          <w:t>38</w:t>
        </w:r>
        <w:r w:rsidR="00A90371">
          <w:rPr>
            <w:noProof/>
            <w:webHidden/>
          </w:rPr>
          <w:fldChar w:fldCharType="end"/>
        </w:r>
      </w:hyperlink>
    </w:p>
    <w:p w14:paraId="47E21DED" w14:textId="6A9510F6" w:rsidR="004C46E3" w:rsidRPr="004C46E3" w:rsidRDefault="004C46E3" w:rsidP="004C46E3">
      <w:pPr>
        <w:widowControl w:val="0"/>
        <w:spacing w:after="0" w:line="240" w:lineRule="auto"/>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fldChar w:fldCharType="end"/>
      </w:r>
    </w:p>
    <w:p w14:paraId="2B1B0707" w14:textId="77777777" w:rsidR="004C46E3" w:rsidRPr="004C46E3" w:rsidRDefault="004C46E3" w:rsidP="00C677D1">
      <w:pPr>
        <w:spacing w:after="0" w:line="240" w:lineRule="auto"/>
        <w:rPr>
          <w:rFonts w:ascii="Arial" w:eastAsia="Times New Roman" w:hAnsi="Arial" w:cs="Times New Roman"/>
          <w:b/>
          <w:sz w:val="28"/>
          <w:szCs w:val="28"/>
          <w:lang w:val="en-GB"/>
        </w:rPr>
      </w:pPr>
    </w:p>
    <w:p w14:paraId="46E95AFA"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p>
    <w:p w14:paraId="015414F2"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r w:rsidRPr="004C46E3">
        <w:rPr>
          <w:rFonts w:ascii="Arial" w:eastAsia="Times New Roman" w:hAnsi="Arial" w:cs="Times New Roman"/>
          <w:b/>
          <w:sz w:val="28"/>
          <w:szCs w:val="28"/>
          <w:lang w:val="en-GB"/>
        </w:rPr>
        <w:t>ABBREVIATIONS</w:t>
      </w:r>
    </w:p>
    <w:p w14:paraId="11B43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F555E3" w14:textId="77777777" w:rsidR="004C46E3" w:rsidRPr="004C46E3" w:rsidRDefault="004C46E3" w:rsidP="004C46E3">
      <w:pPr>
        <w:widowControl w:val="0"/>
        <w:tabs>
          <w:tab w:val="left" w:pos="2100"/>
        </w:tabs>
        <w:spacing w:after="0" w:line="240" w:lineRule="auto"/>
        <w:ind w:left="42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tbl>
      <w:tblPr>
        <w:tblW w:w="0" w:type="auto"/>
        <w:tblInd w:w="425" w:type="dxa"/>
        <w:tblLook w:val="01E0" w:firstRow="1" w:lastRow="1" w:firstColumn="1" w:lastColumn="1" w:noHBand="0" w:noVBand="0"/>
      </w:tblPr>
      <w:tblGrid>
        <w:gridCol w:w="2192"/>
        <w:gridCol w:w="6546"/>
      </w:tblGrid>
      <w:tr w:rsidR="004C46E3" w:rsidRPr="004C46E3" w14:paraId="22A35AEB" w14:textId="77777777" w:rsidTr="00470C67">
        <w:trPr>
          <w:trHeight w:val="340"/>
        </w:trPr>
        <w:tc>
          <w:tcPr>
            <w:tcW w:w="2235" w:type="dxa"/>
            <w:shd w:val="clear" w:color="auto" w:fill="auto"/>
            <w:vAlign w:val="center"/>
          </w:tcPr>
          <w:p w14:paraId="40ECCDE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w:t>
            </w:r>
          </w:p>
        </w:tc>
        <w:tc>
          <w:tcPr>
            <w:tcW w:w="6719" w:type="dxa"/>
            <w:shd w:val="clear" w:color="auto" w:fill="auto"/>
            <w:vAlign w:val="center"/>
          </w:tcPr>
          <w:p w14:paraId="57A2FBD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ternating Current</w:t>
            </w:r>
          </w:p>
        </w:tc>
      </w:tr>
      <w:tr w:rsidR="004C46E3" w:rsidRPr="004C46E3" w14:paraId="286BC1E9" w14:textId="77777777" w:rsidTr="00470C67">
        <w:trPr>
          <w:trHeight w:val="340"/>
        </w:trPr>
        <w:tc>
          <w:tcPr>
            <w:tcW w:w="2235" w:type="dxa"/>
            <w:shd w:val="clear" w:color="auto" w:fill="auto"/>
            <w:vAlign w:val="center"/>
          </w:tcPr>
          <w:p w14:paraId="6FE3A29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ELP</w:t>
            </w:r>
          </w:p>
        </w:tc>
        <w:tc>
          <w:tcPr>
            <w:tcW w:w="6719" w:type="dxa"/>
            <w:shd w:val="clear" w:color="auto" w:fill="auto"/>
            <w:vAlign w:val="center"/>
          </w:tcPr>
          <w:p w14:paraId="0AE258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gebraic Code Excited Linear Prediction</w:t>
            </w:r>
          </w:p>
        </w:tc>
      </w:tr>
      <w:tr w:rsidR="004C46E3" w:rsidRPr="004C46E3" w14:paraId="18CFF5E7" w14:textId="77777777" w:rsidTr="00470C67">
        <w:trPr>
          <w:trHeight w:val="340"/>
        </w:trPr>
        <w:tc>
          <w:tcPr>
            <w:tcW w:w="2235" w:type="dxa"/>
            <w:shd w:val="clear" w:color="auto" w:fill="auto"/>
            <w:vAlign w:val="center"/>
          </w:tcPr>
          <w:p w14:paraId="48FAD3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PCM</w:t>
            </w:r>
          </w:p>
        </w:tc>
        <w:tc>
          <w:tcPr>
            <w:tcW w:w="6719" w:type="dxa"/>
            <w:shd w:val="clear" w:color="auto" w:fill="auto"/>
            <w:vAlign w:val="center"/>
          </w:tcPr>
          <w:p w14:paraId="5989D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aptive Differential Pulse Code Modulation</w:t>
            </w:r>
          </w:p>
        </w:tc>
      </w:tr>
      <w:tr w:rsidR="004C46E3" w:rsidRPr="004C46E3" w14:paraId="75FE5FA2" w14:textId="77777777" w:rsidTr="00470C67">
        <w:trPr>
          <w:trHeight w:val="340"/>
        </w:trPr>
        <w:tc>
          <w:tcPr>
            <w:tcW w:w="2235" w:type="dxa"/>
            <w:shd w:val="clear" w:color="auto" w:fill="auto"/>
            <w:vAlign w:val="center"/>
          </w:tcPr>
          <w:p w14:paraId="7D194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c>
          <w:tcPr>
            <w:tcW w:w="6719" w:type="dxa"/>
            <w:shd w:val="clear" w:color="auto" w:fill="auto"/>
            <w:vAlign w:val="center"/>
          </w:tcPr>
          <w:p w14:paraId="4EA0483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Fixed Telecommunications Network</w:t>
            </w:r>
          </w:p>
        </w:tc>
      </w:tr>
      <w:tr w:rsidR="004C46E3" w:rsidRPr="004C46E3" w14:paraId="7437EBC3" w14:textId="77777777" w:rsidTr="00470C67">
        <w:trPr>
          <w:trHeight w:val="340"/>
        </w:trPr>
        <w:tc>
          <w:tcPr>
            <w:tcW w:w="2235" w:type="dxa"/>
            <w:shd w:val="clear" w:color="auto" w:fill="auto"/>
            <w:vAlign w:val="center"/>
          </w:tcPr>
          <w:p w14:paraId="3AA7AFE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w:t>
            </w:r>
          </w:p>
        </w:tc>
        <w:tc>
          <w:tcPr>
            <w:tcW w:w="6719" w:type="dxa"/>
            <w:shd w:val="clear" w:color="auto" w:fill="auto"/>
            <w:vAlign w:val="center"/>
          </w:tcPr>
          <w:p w14:paraId="4E141A0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Telecommunications Network</w:t>
            </w:r>
          </w:p>
        </w:tc>
      </w:tr>
      <w:tr w:rsidR="004C46E3" w:rsidRPr="004C46E3" w14:paraId="2073A43B" w14:textId="77777777" w:rsidTr="00470C67">
        <w:trPr>
          <w:trHeight w:val="340"/>
        </w:trPr>
        <w:tc>
          <w:tcPr>
            <w:tcW w:w="2235" w:type="dxa"/>
            <w:shd w:val="clear" w:color="auto" w:fill="auto"/>
            <w:vAlign w:val="center"/>
          </w:tcPr>
          <w:p w14:paraId="205C9AE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S</w:t>
            </w:r>
          </w:p>
        </w:tc>
        <w:tc>
          <w:tcPr>
            <w:tcW w:w="6719" w:type="dxa"/>
            <w:shd w:val="clear" w:color="auto" w:fill="auto"/>
            <w:vAlign w:val="center"/>
          </w:tcPr>
          <w:p w14:paraId="1BAEE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and Navigation Services Company</w:t>
            </w:r>
          </w:p>
        </w:tc>
      </w:tr>
      <w:tr w:rsidR="004C46E3" w:rsidRPr="004C46E3" w14:paraId="3B059101" w14:textId="77777777" w:rsidTr="00470C67">
        <w:trPr>
          <w:trHeight w:val="340"/>
        </w:trPr>
        <w:tc>
          <w:tcPr>
            <w:tcW w:w="2235" w:type="dxa"/>
            <w:shd w:val="clear" w:color="auto" w:fill="auto"/>
            <w:vAlign w:val="center"/>
          </w:tcPr>
          <w:p w14:paraId="0F701D6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c>
          <w:tcPr>
            <w:tcW w:w="6719" w:type="dxa"/>
            <w:shd w:val="clear" w:color="auto" w:fill="auto"/>
            <w:vAlign w:val="center"/>
          </w:tcPr>
          <w:p w14:paraId="5B2524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Services/Direct Speech</w:t>
            </w:r>
          </w:p>
        </w:tc>
      </w:tr>
      <w:tr w:rsidR="004C46E3" w:rsidRPr="004C46E3" w14:paraId="023C7496" w14:textId="77777777" w:rsidTr="00470C67">
        <w:trPr>
          <w:trHeight w:val="340"/>
        </w:trPr>
        <w:tc>
          <w:tcPr>
            <w:tcW w:w="2235" w:type="dxa"/>
            <w:shd w:val="clear" w:color="auto" w:fill="auto"/>
            <w:vAlign w:val="center"/>
          </w:tcPr>
          <w:p w14:paraId="5F989A1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E</w:t>
            </w:r>
          </w:p>
        </w:tc>
        <w:tc>
          <w:tcPr>
            <w:tcW w:w="6719" w:type="dxa"/>
            <w:shd w:val="clear" w:color="auto" w:fill="auto"/>
            <w:vAlign w:val="center"/>
          </w:tcPr>
          <w:p w14:paraId="7C5C768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uilt in Test Equipment</w:t>
            </w:r>
          </w:p>
        </w:tc>
      </w:tr>
      <w:tr w:rsidR="004C46E3" w:rsidRPr="004C46E3" w14:paraId="28EEC3CA" w14:textId="77777777" w:rsidTr="00470C67">
        <w:trPr>
          <w:trHeight w:val="340"/>
        </w:trPr>
        <w:tc>
          <w:tcPr>
            <w:tcW w:w="2235" w:type="dxa"/>
            <w:shd w:val="clear" w:color="auto" w:fill="auto"/>
            <w:vAlign w:val="center"/>
          </w:tcPr>
          <w:p w14:paraId="64515A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ps</w:t>
            </w:r>
          </w:p>
        </w:tc>
        <w:tc>
          <w:tcPr>
            <w:tcW w:w="6719" w:type="dxa"/>
            <w:shd w:val="clear" w:color="auto" w:fill="auto"/>
            <w:vAlign w:val="center"/>
          </w:tcPr>
          <w:p w14:paraId="1FF8DA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s per second</w:t>
            </w:r>
          </w:p>
        </w:tc>
      </w:tr>
      <w:tr w:rsidR="004C46E3" w:rsidRPr="004C46E3" w14:paraId="230F5FE5" w14:textId="77777777" w:rsidTr="00470C67">
        <w:trPr>
          <w:trHeight w:val="340"/>
        </w:trPr>
        <w:tc>
          <w:tcPr>
            <w:tcW w:w="2235" w:type="dxa"/>
            <w:shd w:val="clear" w:color="auto" w:fill="auto"/>
            <w:vAlign w:val="center"/>
          </w:tcPr>
          <w:p w14:paraId="6AD9E3A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AA</w:t>
            </w:r>
          </w:p>
        </w:tc>
        <w:tc>
          <w:tcPr>
            <w:tcW w:w="6719" w:type="dxa"/>
            <w:shd w:val="clear" w:color="auto" w:fill="auto"/>
            <w:vAlign w:val="center"/>
          </w:tcPr>
          <w:p w14:paraId="43FEDA7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ivil Aviation Authority</w:t>
            </w:r>
          </w:p>
        </w:tc>
      </w:tr>
      <w:tr w:rsidR="004C46E3" w:rsidRPr="004C46E3" w14:paraId="113C9363" w14:textId="77777777" w:rsidTr="00470C67">
        <w:trPr>
          <w:trHeight w:val="340"/>
        </w:trPr>
        <w:tc>
          <w:tcPr>
            <w:tcW w:w="2235" w:type="dxa"/>
            <w:shd w:val="clear" w:color="auto" w:fill="auto"/>
            <w:vAlign w:val="center"/>
          </w:tcPr>
          <w:p w14:paraId="1FDEA02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IP</w:t>
            </w:r>
          </w:p>
        </w:tc>
        <w:tc>
          <w:tcPr>
            <w:tcW w:w="6719" w:type="dxa"/>
            <w:shd w:val="clear" w:color="auto" w:fill="auto"/>
            <w:vAlign w:val="center"/>
          </w:tcPr>
          <w:p w14:paraId="3AB3728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mon Management Information Protocol</w:t>
            </w:r>
          </w:p>
        </w:tc>
      </w:tr>
      <w:tr w:rsidR="004C46E3" w:rsidRPr="004C46E3" w14:paraId="65DA98B8" w14:textId="77777777" w:rsidTr="00470C67">
        <w:trPr>
          <w:trHeight w:val="340"/>
        </w:trPr>
        <w:tc>
          <w:tcPr>
            <w:tcW w:w="2235" w:type="dxa"/>
            <w:shd w:val="clear" w:color="auto" w:fill="auto"/>
            <w:vAlign w:val="center"/>
          </w:tcPr>
          <w:p w14:paraId="5BEEEC3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P</w:t>
            </w:r>
          </w:p>
        </w:tc>
        <w:tc>
          <w:tcPr>
            <w:tcW w:w="6719" w:type="dxa"/>
            <w:shd w:val="clear" w:color="auto" w:fill="auto"/>
            <w:vAlign w:val="center"/>
          </w:tcPr>
          <w:p w14:paraId="77E9F7F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Management Plan</w:t>
            </w:r>
          </w:p>
        </w:tc>
      </w:tr>
      <w:tr w:rsidR="004C46E3" w:rsidRPr="004C46E3" w14:paraId="27D950C0" w14:textId="77777777" w:rsidTr="00470C67">
        <w:trPr>
          <w:trHeight w:val="340"/>
        </w:trPr>
        <w:tc>
          <w:tcPr>
            <w:tcW w:w="2235" w:type="dxa"/>
            <w:shd w:val="clear" w:color="auto" w:fill="auto"/>
            <w:vAlign w:val="center"/>
          </w:tcPr>
          <w:p w14:paraId="0E21AA8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CE</w:t>
            </w:r>
          </w:p>
        </w:tc>
        <w:tc>
          <w:tcPr>
            <w:tcW w:w="6719" w:type="dxa"/>
            <w:shd w:val="clear" w:color="auto" w:fill="auto"/>
            <w:vAlign w:val="center"/>
          </w:tcPr>
          <w:p w14:paraId="3C97D5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Communications Equipment</w:t>
            </w:r>
          </w:p>
        </w:tc>
      </w:tr>
      <w:tr w:rsidR="004C46E3" w:rsidRPr="004C46E3" w14:paraId="148C51B9" w14:textId="77777777" w:rsidTr="00470C67">
        <w:trPr>
          <w:trHeight w:val="340"/>
        </w:trPr>
        <w:tc>
          <w:tcPr>
            <w:tcW w:w="2235" w:type="dxa"/>
            <w:shd w:val="clear" w:color="auto" w:fill="auto"/>
            <w:vAlign w:val="center"/>
          </w:tcPr>
          <w:p w14:paraId="56FB9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P</w:t>
            </w:r>
          </w:p>
        </w:tc>
        <w:tc>
          <w:tcPr>
            <w:tcW w:w="6719" w:type="dxa"/>
            <w:shd w:val="clear" w:color="auto" w:fill="auto"/>
            <w:vAlign w:val="center"/>
          </w:tcPr>
          <w:p w14:paraId="0D6FC9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ocumentation Plan</w:t>
            </w:r>
          </w:p>
        </w:tc>
      </w:tr>
      <w:tr w:rsidR="004C46E3" w:rsidRPr="004C46E3" w14:paraId="124C02B7" w14:textId="77777777" w:rsidTr="00470C67">
        <w:trPr>
          <w:trHeight w:val="340"/>
        </w:trPr>
        <w:tc>
          <w:tcPr>
            <w:tcW w:w="2235" w:type="dxa"/>
            <w:shd w:val="clear" w:color="auto" w:fill="auto"/>
            <w:vAlign w:val="center"/>
          </w:tcPr>
          <w:p w14:paraId="6627D96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E</w:t>
            </w:r>
          </w:p>
        </w:tc>
        <w:tc>
          <w:tcPr>
            <w:tcW w:w="6719" w:type="dxa"/>
            <w:shd w:val="clear" w:color="auto" w:fill="auto"/>
            <w:vAlign w:val="center"/>
          </w:tcPr>
          <w:p w14:paraId="21CB60C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Terminal Equipment</w:t>
            </w:r>
          </w:p>
        </w:tc>
      </w:tr>
      <w:tr w:rsidR="004C46E3" w:rsidRPr="004C46E3" w14:paraId="7675F463" w14:textId="77777777" w:rsidTr="00470C67">
        <w:trPr>
          <w:trHeight w:val="340"/>
        </w:trPr>
        <w:tc>
          <w:tcPr>
            <w:tcW w:w="2235" w:type="dxa"/>
            <w:shd w:val="clear" w:color="auto" w:fill="auto"/>
            <w:vAlign w:val="center"/>
          </w:tcPr>
          <w:p w14:paraId="0910F33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MF</w:t>
            </w:r>
          </w:p>
        </w:tc>
        <w:tc>
          <w:tcPr>
            <w:tcW w:w="6719" w:type="dxa"/>
            <w:shd w:val="clear" w:color="auto" w:fill="auto"/>
            <w:vAlign w:val="center"/>
          </w:tcPr>
          <w:p w14:paraId="6A4F121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ual Tone Multi Frequency</w:t>
            </w:r>
          </w:p>
        </w:tc>
      </w:tr>
      <w:tr w:rsidR="004C46E3" w:rsidRPr="004C46E3" w14:paraId="4A2C9C29" w14:textId="77777777" w:rsidTr="00470C67">
        <w:trPr>
          <w:trHeight w:val="340"/>
        </w:trPr>
        <w:tc>
          <w:tcPr>
            <w:tcW w:w="2235" w:type="dxa"/>
            <w:shd w:val="clear" w:color="auto" w:fill="auto"/>
            <w:vAlign w:val="center"/>
          </w:tcPr>
          <w:p w14:paraId="262D79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M</w:t>
            </w:r>
          </w:p>
        </w:tc>
        <w:tc>
          <w:tcPr>
            <w:tcW w:w="6719" w:type="dxa"/>
            <w:shd w:val="clear" w:color="auto" w:fill="auto"/>
            <w:vAlign w:val="center"/>
          </w:tcPr>
          <w:p w14:paraId="39A356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ar plus Mouth</w:t>
            </w:r>
          </w:p>
        </w:tc>
      </w:tr>
      <w:tr w:rsidR="004C46E3" w:rsidRPr="004C46E3" w14:paraId="63A2E8BE" w14:textId="77777777" w:rsidTr="00470C67">
        <w:trPr>
          <w:trHeight w:val="340"/>
        </w:trPr>
        <w:tc>
          <w:tcPr>
            <w:tcW w:w="2235" w:type="dxa"/>
            <w:shd w:val="clear" w:color="auto" w:fill="auto"/>
            <w:vAlign w:val="center"/>
          </w:tcPr>
          <w:p w14:paraId="2C6FBF1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IRP</w:t>
            </w:r>
          </w:p>
        </w:tc>
        <w:tc>
          <w:tcPr>
            <w:tcW w:w="6719" w:type="dxa"/>
            <w:shd w:val="clear" w:color="auto" w:fill="auto"/>
            <w:vAlign w:val="center"/>
          </w:tcPr>
          <w:p w14:paraId="56039CC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ffective Isotropic Radiated Power</w:t>
            </w:r>
          </w:p>
        </w:tc>
      </w:tr>
      <w:tr w:rsidR="004C46E3" w:rsidRPr="004C46E3" w14:paraId="368E2BAE" w14:textId="77777777" w:rsidTr="00470C67">
        <w:trPr>
          <w:trHeight w:val="340"/>
        </w:trPr>
        <w:tc>
          <w:tcPr>
            <w:tcW w:w="2235" w:type="dxa"/>
            <w:shd w:val="clear" w:color="auto" w:fill="auto"/>
            <w:vAlign w:val="center"/>
          </w:tcPr>
          <w:p w14:paraId="7BC7A8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T</w:t>
            </w:r>
          </w:p>
        </w:tc>
        <w:tc>
          <w:tcPr>
            <w:tcW w:w="6719" w:type="dxa"/>
            <w:shd w:val="clear" w:color="auto" w:fill="auto"/>
            <w:vAlign w:val="center"/>
          </w:tcPr>
          <w:p w14:paraId="35952A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Technician</w:t>
            </w:r>
          </w:p>
        </w:tc>
      </w:tr>
      <w:tr w:rsidR="004C46E3" w:rsidRPr="004C46E3" w14:paraId="1DB03DE0" w14:textId="77777777" w:rsidTr="00470C67">
        <w:trPr>
          <w:trHeight w:val="340"/>
        </w:trPr>
        <w:tc>
          <w:tcPr>
            <w:tcW w:w="2235" w:type="dxa"/>
            <w:shd w:val="clear" w:color="auto" w:fill="auto"/>
            <w:vAlign w:val="center"/>
          </w:tcPr>
          <w:p w14:paraId="072E7E7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D</w:t>
            </w:r>
          </w:p>
        </w:tc>
        <w:tc>
          <w:tcPr>
            <w:tcW w:w="6719" w:type="dxa"/>
            <w:shd w:val="clear" w:color="auto" w:fill="auto"/>
            <w:vAlign w:val="center"/>
          </w:tcPr>
          <w:p w14:paraId="1DB757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relay access device</w:t>
            </w:r>
          </w:p>
        </w:tc>
      </w:tr>
      <w:tr w:rsidR="004C46E3" w:rsidRPr="004C46E3" w14:paraId="7FD5DAF8" w14:textId="77777777" w:rsidTr="00470C67">
        <w:trPr>
          <w:trHeight w:val="340"/>
        </w:trPr>
        <w:tc>
          <w:tcPr>
            <w:tcW w:w="2235" w:type="dxa"/>
            <w:shd w:val="clear" w:color="auto" w:fill="auto"/>
            <w:vAlign w:val="center"/>
          </w:tcPr>
          <w:p w14:paraId="0D426B2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T</w:t>
            </w:r>
          </w:p>
        </w:tc>
        <w:tc>
          <w:tcPr>
            <w:tcW w:w="6719" w:type="dxa"/>
            <w:shd w:val="clear" w:color="auto" w:fill="auto"/>
            <w:vAlign w:val="center"/>
          </w:tcPr>
          <w:p w14:paraId="48159A8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Factory </w:t>
            </w:r>
            <w:bookmarkStart w:id="3" w:name="OLE_LINK1"/>
            <w:r w:rsidRPr="004C46E3">
              <w:rPr>
                <w:rFonts w:ascii="Arial" w:eastAsia="Times New Roman" w:hAnsi="Arial" w:cs="Times New Roman"/>
                <w:sz w:val="20"/>
                <w:szCs w:val="20"/>
                <w:lang w:val="en-GB"/>
              </w:rPr>
              <w:t>Acceptance Test</w:t>
            </w:r>
            <w:bookmarkEnd w:id="3"/>
          </w:p>
        </w:tc>
      </w:tr>
      <w:tr w:rsidR="004C46E3" w:rsidRPr="004C46E3" w14:paraId="42525731" w14:textId="77777777" w:rsidTr="00470C67">
        <w:trPr>
          <w:trHeight w:val="340"/>
        </w:trPr>
        <w:tc>
          <w:tcPr>
            <w:tcW w:w="2235" w:type="dxa"/>
            <w:shd w:val="clear" w:color="auto" w:fill="auto"/>
            <w:vAlign w:val="center"/>
          </w:tcPr>
          <w:p w14:paraId="4A3E698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EC</w:t>
            </w:r>
          </w:p>
        </w:tc>
        <w:tc>
          <w:tcPr>
            <w:tcW w:w="6719" w:type="dxa"/>
            <w:shd w:val="clear" w:color="auto" w:fill="auto"/>
            <w:vAlign w:val="center"/>
          </w:tcPr>
          <w:p w14:paraId="57646A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ward Error Correction</w:t>
            </w:r>
          </w:p>
        </w:tc>
      </w:tr>
      <w:tr w:rsidR="004C46E3" w:rsidRPr="004C46E3" w14:paraId="7B3B79CD" w14:textId="77777777" w:rsidTr="00470C67">
        <w:trPr>
          <w:trHeight w:val="340"/>
        </w:trPr>
        <w:tc>
          <w:tcPr>
            <w:tcW w:w="2235" w:type="dxa"/>
            <w:shd w:val="clear" w:color="auto" w:fill="auto"/>
            <w:vAlign w:val="center"/>
          </w:tcPr>
          <w:p w14:paraId="6BE7DCF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M</w:t>
            </w:r>
          </w:p>
        </w:tc>
        <w:tc>
          <w:tcPr>
            <w:tcW w:w="6719" w:type="dxa"/>
            <w:shd w:val="clear" w:color="auto" w:fill="auto"/>
            <w:vAlign w:val="center"/>
          </w:tcPr>
          <w:p w14:paraId="391525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equency Modulation</w:t>
            </w:r>
          </w:p>
        </w:tc>
      </w:tr>
      <w:tr w:rsidR="004C46E3" w:rsidRPr="004C46E3" w14:paraId="5FCF922D" w14:textId="77777777" w:rsidTr="00470C67">
        <w:trPr>
          <w:trHeight w:val="340"/>
        </w:trPr>
        <w:tc>
          <w:tcPr>
            <w:tcW w:w="2235" w:type="dxa"/>
            <w:shd w:val="clear" w:color="auto" w:fill="auto"/>
            <w:vAlign w:val="center"/>
          </w:tcPr>
          <w:p w14:paraId="33BCA70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w:t>
            </w:r>
          </w:p>
        </w:tc>
        <w:tc>
          <w:tcPr>
            <w:tcW w:w="6719" w:type="dxa"/>
            <w:shd w:val="clear" w:color="auto" w:fill="auto"/>
            <w:vAlign w:val="center"/>
          </w:tcPr>
          <w:p w14:paraId="675FC32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 Relay</w:t>
            </w:r>
          </w:p>
        </w:tc>
      </w:tr>
      <w:tr w:rsidR="004C46E3" w:rsidRPr="004C46E3" w14:paraId="2CDE363B" w14:textId="77777777" w:rsidTr="00470C67">
        <w:trPr>
          <w:trHeight w:val="340"/>
        </w:trPr>
        <w:tc>
          <w:tcPr>
            <w:tcW w:w="2235" w:type="dxa"/>
            <w:shd w:val="clear" w:color="auto" w:fill="auto"/>
            <w:vAlign w:val="center"/>
          </w:tcPr>
          <w:p w14:paraId="3927B9B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O</w:t>
            </w:r>
          </w:p>
        </w:tc>
        <w:tc>
          <w:tcPr>
            <w:tcW w:w="6719" w:type="dxa"/>
            <w:shd w:val="clear" w:color="auto" w:fill="auto"/>
            <w:vAlign w:val="center"/>
          </w:tcPr>
          <w:p w14:paraId="440C748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Office</w:t>
            </w:r>
          </w:p>
        </w:tc>
      </w:tr>
      <w:tr w:rsidR="004C46E3" w:rsidRPr="004C46E3" w14:paraId="1C366C11" w14:textId="77777777" w:rsidTr="00470C67">
        <w:trPr>
          <w:trHeight w:val="340"/>
        </w:trPr>
        <w:tc>
          <w:tcPr>
            <w:tcW w:w="2235" w:type="dxa"/>
            <w:shd w:val="clear" w:color="auto" w:fill="auto"/>
            <w:vAlign w:val="center"/>
          </w:tcPr>
          <w:p w14:paraId="63D3463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S</w:t>
            </w:r>
          </w:p>
        </w:tc>
        <w:tc>
          <w:tcPr>
            <w:tcW w:w="6719" w:type="dxa"/>
            <w:shd w:val="clear" w:color="auto" w:fill="auto"/>
            <w:vAlign w:val="center"/>
          </w:tcPr>
          <w:p w14:paraId="3B3931C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Service</w:t>
            </w:r>
          </w:p>
        </w:tc>
      </w:tr>
      <w:tr w:rsidR="004C46E3" w:rsidRPr="004C46E3" w14:paraId="65722147" w14:textId="77777777" w:rsidTr="00470C67">
        <w:trPr>
          <w:trHeight w:val="340"/>
        </w:trPr>
        <w:tc>
          <w:tcPr>
            <w:tcW w:w="2235" w:type="dxa"/>
            <w:shd w:val="clear" w:color="auto" w:fill="auto"/>
            <w:vAlign w:val="center"/>
          </w:tcPr>
          <w:p w14:paraId="6EDC8F6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Hz</w:t>
            </w:r>
          </w:p>
        </w:tc>
        <w:tc>
          <w:tcPr>
            <w:tcW w:w="6719" w:type="dxa"/>
            <w:shd w:val="clear" w:color="auto" w:fill="auto"/>
            <w:vAlign w:val="center"/>
          </w:tcPr>
          <w:p w14:paraId="1E77653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iga Hertz</w:t>
            </w:r>
          </w:p>
        </w:tc>
      </w:tr>
      <w:tr w:rsidR="004C46E3" w:rsidRPr="004C46E3" w14:paraId="0CD8B252" w14:textId="77777777" w:rsidTr="00470C67">
        <w:trPr>
          <w:trHeight w:val="340"/>
        </w:trPr>
        <w:tc>
          <w:tcPr>
            <w:tcW w:w="2235" w:type="dxa"/>
            <w:shd w:val="clear" w:color="auto" w:fill="auto"/>
            <w:vAlign w:val="center"/>
          </w:tcPr>
          <w:p w14:paraId="6673932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CAO</w:t>
            </w:r>
          </w:p>
        </w:tc>
        <w:tc>
          <w:tcPr>
            <w:tcW w:w="6719" w:type="dxa"/>
            <w:shd w:val="clear" w:color="auto" w:fill="auto"/>
            <w:vAlign w:val="center"/>
          </w:tcPr>
          <w:p w14:paraId="7AE0603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Civil Aviation Organization</w:t>
            </w:r>
          </w:p>
        </w:tc>
      </w:tr>
      <w:tr w:rsidR="004C46E3" w:rsidRPr="004C46E3" w14:paraId="7B0EEB89" w14:textId="77777777" w:rsidTr="00470C67">
        <w:trPr>
          <w:trHeight w:val="340"/>
        </w:trPr>
        <w:tc>
          <w:tcPr>
            <w:tcW w:w="2235" w:type="dxa"/>
            <w:shd w:val="clear" w:color="auto" w:fill="auto"/>
            <w:vAlign w:val="center"/>
          </w:tcPr>
          <w:p w14:paraId="703DA31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EC</w:t>
            </w:r>
          </w:p>
        </w:tc>
        <w:tc>
          <w:tcPr>
            <w:tcW w:w="6719" w:type="dxa"/>
            <w:shd w:val="clear" w:color="auto" w:fill="auto"/>
            <w:vAlign w:val="center"/>
          </w:tcPr>
          <w:p w14:paraId="07A5B49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Electro-technical Commission</w:t>
            </w:r>
          </w:p>
        </w:tc>
      </w:tr>
      <w:tr w:rsidR="004C46E3" w:rsidRPr="004C46E3" w14:paraId="31BD7C58" w14:textId="77777777" w:rsidTr="00470C67">
        <w:trPr>
          <w:trHeight w:val="340"/>
        </w:trPr>
        <w:tc>
          <w:tcPr>
            <w:tcW w:w="2235" w:type="dxa"/>
            <w:shd w:val="clear" w:color="auto" w:fill="auto"/>
            <w:vAlign w:val="center"/>
          </w:tcPr>
          <w:p w14:paraId="066ED4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F </w:t>
            </w:r>
          </w:p>
        </w:tc>
        <w:tc>
          <w:tcPr>
            <w:tcW w:w="6719" w:type="dxa"/>
            <w:shd w:val="clear" w:color="auto" w:fill="auto"/>
            <w:vAlign w:val="center"/>
          </w:tcPr>
          <w:p w14:paraId="64D3F0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mediate Frequency</w:t>
            </w:r>
          </w:p>
        </w:tc>
      </w:tr>
      <w:tr w:rsidR="004C46E3" w:rsidRPr="004C46E3" w14:paraId="1BAF4090" w14:textId="77777777" w:rsidTr="00470C67">
        <w:trPr>
          <w:trHeight w:val="340"/>
        </w:trPr>
        <w:tc>
          <w:tcPr>
            <w:tcW w:w="2235" w:type="dxa"/>
            <w:shd w:val="clear" w:color="auto" w:fill="auto"/>
            <w:vAlign w:val="center"/>
          </w:tcPr>
          <w:p w14:paraId="4D5817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S </w:t>
            </w:r>
          </w:p>
        </w:tc>
        <w:tc>
          <w:tcPr>
            <w:tcW w:w="6719" w:type="dxa"/>
            <w:shd w:val="clear" w:color="auto" w:fill="auto"/>
            <w:vAlign w:val="center"/>
          </w:tcPr>
          <w:p w14:paraId="4794348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LSAT Satellite</w:t>
            </w:r>
          </w:p>
        </w:tc>
      </w:tr>
      <w:tr w:rsidR="004C46E3" w:rsidRPr="004C46E3" w14:paraId="6400F535" w14:textId="77777777" w:rsidTr="00470C67">
        <w:trPr>
          <w:trHeight w:val="340"/>
        </w:trPr>
        <w:tc>
          <w:tcPr>
            <w:tcW w:w="2235" w:type="dxa"/>
            <w:shd w:val="clear" w:color="auto" w:fill="auto"/>
            <w:vAlign w:val="center"/>
          </w:tcPr>
          <w:p w14:paraId="2D4C85E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VA</w:t>
            </w:r>
          </w:p>
        </w:tc>
        <w:tc>
          <w:tcPr>
            <w:tcW w:w="6719" w:type="dxa"/>
            <w:shd w:val="clear" w:color="auto" w:fill="auto"/>
            <w:vAlign w:val="center"/>
          </w:tcPr>
          <w:p w14:paraId="6BBA454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ilo-Volt-Ampere</w:t>
            </w:r>
          </w:p>
        </w:tc>
      </w:tr>
      <w:tr w:rsidR="004C46E3" w:rsidRPr="004C46E3" w14:paraId="043D7A5B" w14:textId="77777777" w:rsidTr="00470C67">
        <w:trPr>
          <w:trHeight w:val="340"/>
        </w:trPr>
        <w:tc>
          <w:tcPr>
            <w:tcW w:w="2235" w:type="dxa"/>
            <w:shd w:val="clear" w:color="auto" w:fill="auto"/>
            <w:vAlign w:val="center"/>
          </w:tcPr>
          <w:p w14:paraId="13CBDD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CC</w:t>
            </w:r>
          </w:p>
        </w:tc>
        <w:tc>
          <w:tcPr>
            <w:tcW w:w="6719" w:type="dxa"/>
            <w:shd w:val="clear" w:color="auto" w:fill="auto"/>
            <w:vAlign w:val="center"/>
          </w:tcPr>
          <w:p w14:paraId="0EFC68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fe Cycle Costing</w:t>
            </w:r>
          </w:p>
        </w:tc>
      </w:tr>
      <w:tr w:rsidR="004C46E3" w:rsidRPr="004C46E3" w14:paraId="47E62984" w14:textId="77777777" w:rsidTr="00470C67">
        <w:trPr>
          <w:trHeight w:val="340"/>
        </w:trPr>
        <w:tc>
          <w:tcPr>
            <w:tcW w:w="2235" w:type="dxa"/>
            <w:shd w:val="clear" w:color="auto" w:fill="auto"/>
            <w:vAlign w:val="center"/>
          </w:tcPr>
          <w:p w14:paraId="458BA71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w:t>
            </w:r>
          </w:p>
        </w:tc>
        <w:tc>
          <w:tcPr>
            <w:tcW w:w="6719" w:type="dxa"/>
            <w:shd w:val="clear" w:color="auto" w:fill="auto"/>
            <w:vAlign w:val="center"/>
          </w:tcPr>
          <w:p w14:paraId="1996C3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ne Replacement Unit</w:t>
            </w:r>
          </w:p>
        </w:tc>
      </w:tr>
      <w:tr w:rsidR="004C46E3" w:rsidRPr="004C46E3" w14:paraId="45F2A09D" w14:textId="77777777" w:rsidTr="00470C67">
        <w:trPr>
          <w:trHeight w:val="340"/>
        </w:trPr>
        <w:tc>
          <w:tcPr>
            <w:tcW w:w="2235" w:type="dxa"/>
            <w:shd w:val="clear" w:color="auto" w:fill="auto"/>
            <w:vAlign w:val="center"/>
          </w:tcPr>
          <w:p w14:paraId="63D39A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SA</w:t>
            </w:r>
          </w:p>
        </w:tc>
        <w:tc>
          <w:tcPr>
            <w:tcW w:w="6719" w:type="dxa"/>
            <w:shd w:val="clear" w:color="auto" w:fill="auto"/>
            <w:vAlign w:val="center"/>
          </w:tcPr>
          <w:p w14:paraId="47D8098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ogistic Support Analysis</w:t>
            </w:r>
          </w:p>
        </w:tc>
      </w:tr>
      <w:tr w:rsidR="004C46E3" w:rsidRPr="004C46E3" w14:paraId="60CF4C6D" w14:textId="77777777" w:rsidTr="00470C67">
        <w:trPr>
          <w:trHeight w:val="340"/>
        </w:trPr>
        <w:tc>
          <w:tcPr>
            <w:tcW w:w="2235" w:type="dxa"/>
            <w:shd w:val="clear" w:color="auto" w:fill="auto"/>
            <w:vAlign w:val="center"/>
          </w:tcPr>
          <w:p w14:paraId="08088A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DF</w:t>
            </w:r>
          </w:p>
        </w:tc>
        <w:tc>
          <w:tcPr>
            <w:tcW w:w="6719" w:type="dxa"/>
            <w:shd w:val="clear" w:color="auto" w:fill="auto"/>
            <w:vAlign w:val="center"/>
          </w:tcPr>
          <w:p w14:paraId="4ABD721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 Distribution Frame</w:t>
            </w:r>
          </w:p>
        </w:tc>
      </w:tr>
      <w:tr w:rsidR="004C46E3" w:rsidRPr="004C46E3" w14:paraId="10740120" w14:textId="77777777" w:rsidTr="00470C67">
        <w:trPr>
          <w:trHeight w:val="340"/>
        </w:trPr>
        <w:tc>
          <w:tcPr>
            <w:tcW w:w="2235" w:type="dxa"/>
            <w:shd w:val="clear" w:color="auto" w:fill="auto"/>
            <w:vAlign w:val="center"/>
          </w:tcPr>
          <w:p w14:paraId="0BB3CA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MHz</w:t>
            </w:r>
          </w:p>
        </w:tc>
        <w:tc>
          <w:tcPr>
            <w:tcW w:w="6719" w:type="dxa"/>
            <w:shd w:val="clear" w:color="auto" w:fill="auto"/>
            <w:vAlign w:val="center"/>
          </w:tcPr>
          <w:p w14:paraId="0B6DDA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ga Hertz</w:t>
            </w:r>
          </w:p>
        </w:tc>
      </w:tr>
      <w:tr w:rsidR="004C46E3" w:rsidRPr="004C46E3" w14:paraId="0D8A68D1" w14:textId="77777777" w:rsidTr="00470C67">
        <w:trPr>
          <w:trHeight w:val="340"/>
        </w:trPr>
        <w:tc>
          <w:tcPr>
            <w:tcW w:w="2235" w:type="dxa"/>
            <w:shd w:val="clear" w:color="auto" w:fill="auto"/>
            <w:vAlign w:val="center"/>
          </w:tcPr>
          <w:p w14:paraId="4D5BF2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OU</w:t>
            </w:r>
          </w:p>
        </w:tc>
        <w:tc>
          <w:tcPr>
            <w:tcW w:w="6719" w:type="dxa"/>
            <w:shd w:val="clear" w:color="auto" w:fill="auto"/>
            <w:vAlign w:val="center"/>
          </w:tcPr>
          <w:p w14:paraId="5B6D5CB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morandum of Understanding</w:t>
            </w:r>
          </w:p>
        </w:tc>
      </w:tr>
      <w:tr w:rsidR="004C46E3" w:rsidRPr="004C46E3" w14:paraId="2359704A" w14:textId="77777777" w:rsidTr="00470C67">
        <w:trPr>
          <w:trHeight w:val="340"/>
        </w:trPr>
        <w:tc>
          <w:tcPr>
            <w:tcW w:w="2235" w:type="dxa"/>
            <w:shd w:val="clear" w:color="auto" w:fill="auto"/>
            <w:vAlign w:val="center"/>
          </w:tcPr>
          <w:p w14:paraId="11E3E45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TBF</w:t>
            </w:r>
          </w:p>
        </w:tc>
        <w:tc>
          <w:tcPr>
            <w:tcW w:w="6719" w:type="dxa"/>
            <w:shd w:val="clear" w:color="auto" w:fill="auto"/>
            <w:vAlign w:val="center"/>
          </w:tcPr>
          <w:p w14:paraId="6EBB528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an Time between Failures</w:t>
            </w:r>
          </w:p>
        </w:tc>
      </w:tr>
      <w:tr w:rsidR="004C46E3" w:rsidRPr="004C46E3" w14:paraId="739D249E" w14:textId="77777777" w:rsidTr="00470C67">
        <w:trPr>
          <w:trHeight w:val="340"/>
        </w:trPr>
        <w:tc>
          <w:tcPr>
            <w:tcW w:w="2235" w:type="dxa"/>
            <w:shd w:val="clear" w:color="auto" w:fill="auto"/>
            <w:vAlign w:val="center"/>
          </w:tcPr>
          <w:p w14:paraId="393594B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AFISAT</w:t>
            </w:r>
          </w:p>
        </w:tc>
        <w:tc>
          <w:tcPr>
            <w:tcW w:w="6719" w:type="dxa"/>
            <w:shd w:val="clear" w:color="auto" w:fill="auto"/>
            <w:vAlign w:val="center"/>
          </w:tcPr>
          <w:p w14:paraId="5797BF9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orth East AFI VSAT sub-network</w:t>
            </w:r>
          </w:p>
        </w:tc>
      </w:tr>
      <w:tr w:rsidR="004C46E3" w:rsidRPr="004C46E3" w14:paraId="2CDDCB52" w14:textId="77777777" w:rsidTr="00470C67">
        <w:trPr>
          <w:trHeight w:val="340"/>
        </w:trPr>
        <w:tc>
          <w:tcPr>
            <w:tcW w:w="2235" w:type="dxa"/>
            <w:shd w:val="clear" w:color="auto" w:fill="auto"/>
            <w:vAlign w:val="center"/>
          </w:tcPr>
          <w:p w14:paraId="6E92C6C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MS</w:t>
            </w:r>
          </w:p>
        </w:tc>
        <w:tc>
          <w:tcPr>
            <w:tcW w:w="6719" w:type="dxa"/>
            <w:shd w:val="clear" w:color="auto" w:fill="auto"/>
            <w:vAlign w:val="center"/>
          </w:tcPr>
          <w:p w14:paraId="0FE059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etwork Management System</w:t>
            </w:r>
          </w:p>
        </w:tc>
      </w:tr>
      <w:tr w:rsidR="004C46E3" w:rsidRPr="004C46E3" w14:paraId="38EEA153" w14:textId="77777777" w:rsidTr="00470C67">
        <w:trPr>
          <w:trHeight w:val="340"/>
        </w:trPr>
        <w:tc>
          <w:tcPr>
            <w:tcW w:w="2235" w:type="dxa"/>
            <w:shd w:val="clear" w:color="auto" w:fill="auto"/>
            <w:vAlign w:val="center"/>
          </w:tcPr>
          <w:p w14:paraId="53CDD17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EM</w:t>
            </w:r>
          </w:p>
        </w:tc>
        <w:tc>
          <w:tcPr>
            <w:tcW w:w="6719" w:type="dxa"/>
            <w:shd w:val="clear" w:color="auto" w:fill="auto"/>
            <w:vAlign w:val="center"/>
          </w:tcPr>
          <w:p w14:paraId="19E9C9C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riginal Equipment Supplier</w:t>
            </w:r>
          </w:p>
        </w:tc>
      </w:tr>
      <w:tr w:rsidR="004C46E3" w:rsidRPr="004C46E3" w14:paraId="4C59267B" w14:textId="77777777" w:rsidTr="00470C67">
        <w:trPr>
          <w:trHeight w:val="340"/>
        </w:trPr>
        <w:tc>
          <w:tcPr>
            <w:tcW w:w="2235" w:type="dxa"/>
            <w:shd w:val="clear" w:color="auto" w:fill="auto"/>
            <w:vAlign w:val="center"/>
          </w:tcPr>
          <w:p w14:paraId="35AFB25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JT</w:t>
            </w:r>
          </w:p>
        </w:tc>
        <w:tc>
          <w:tcPr>
            <w:tcW w:w="6719" w:type="dxa"/>
            <w:shd w:val="clear" w:color="auto" w:fill="auto"/>
            <w:vAlign w:val="center"/>
          </w:tcPr>
          <w:p w14:paraId="305873A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the-Job Training</w:t>
            </w:r>
          </w:p>
        </w:tc>
      </w:tr>
      <w:tr w:rsidR="004C46E3" w:rsidRPr="004C46E3" w14:paraId="579D93F9" w14:textId="77777777" w:rsidTr="00470C67">
        <w:trPr>
          <w:trHeight w:val="340"/>
        </w:trPr>
        <w:tc>
          <w:tcPr>
            <w:tcW w:w="2235" w:type="dxa"/>
            <w:shd w:val="clear" w:color="auto" w:fill="auto"/>
            <w:vAlign w:val="center"/>
          </w:tcPr>
          <w:p w14:paraId="1326169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BU</w:t>
            </w:r>
          </w:p>
        </w:tc>
        <w:tc>
          <w:tcPr>
            <w:tcW w:w="6719" w:type="dxa"/>
            <w:shd w:val="clear" w:color="auto" w:fill="auto"/>
            <w:vAlign w:val="center"/>
          </w:tcPr>
          <w:p w14:paraId="373DC43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eriod of Beneficial Use</w:t>
            </w:r>
          </w:p>
        </w:tc>
      </w:tr>
      <w:tr w:rsidR="004C46E3" w:rsidRPr="004C46E3" w14:paraId="2DA379F8" w14:textId="77777777" w:rsidTr="00470C67">
        <w:trPr>
          <w:trHeight w:val="340"/>
        </w:trPr>
        <w:tc>
          <w:tcPr>
            <w:tcW w:w="2235" w:type="dxa"/>
            <w:shd w:val="clear" w:color="auto" w:fill="auto"/>
            <w:vAlign w:val="center"/>
          </w:tcPr>
          <w:p w14:paraId="5342AC6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S&amp;T</w:t>
            </w:r>
          </w:p>
        </w:tc>
        <w:tc>
          <w:tcPr>
            <w:tcW w:w="6719" w:type="dxa"/>
            <w:shd w:val="clear" w:color="auto" w:fill="auto"/>
            <w:vAlign w:val="center"/>
          </w:tcPr>
          <w:p w14:paraId="3FDD737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ackaging, Handling, Storage and Transportation</w:t>
            </w:r>
          </w:p>
        </w:tc>
      </w:tr>
      <w:tr w:rsidR="004C46E3" w:rsidRPr="004C46E3" w14:paraId="42F2E492" w14:textId="77777777" w:rsidTr="00470C67">
        <w:trPr>
          <w:trHeight w:val="340"/>
        </w:trPr>
        <w:tc>
          <w:tcPr>
            <w:tcW w:w="2235" w:type="dxa"/>
            <w:shd w:val="clear" w:color="auto" w:fill="auto"/>
            <w:vAlign w:val="center"/>
          </w:tcPr>
          <w:p w14:paraId="738ADB7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TT</w:t>
            </w:r>
          </w:p>
        </w:tc>
        <w:tc>
          <w:tcPr>
            <w:tcW w:w="6719" w:type="dxa"/>
            <w:shd w:val="clear" w:color="auto" w:fill="auto"/>
            <w:vAlign w:val="center"/>
          </w:tcPr>
          <w:p w14:paraId="31130D5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ss-to-Talk</w:t>
            </w:r>
          </w:p>
        </w:tc>
      </w:tr>
      <w:tr w:rsidR="004C46E3" w:rsidRPr="004C46E3" w14:paraId="23958851" w14:textId="77777777" w:rsidTr="00470C67">
        <w:trPr>
          <w:trHeight w:val="340"/>
        </w:trPr>
        <w:tc>
          <w:tcPr>
            <w:tcW w:w="2235" w:type="dxa"/>
            <w:shd w:val="clear" w:color="auto" w:fill="auto"/>
            <w:vAlign w:val="center"/>
          </w:tcPr>
          <w:p w14:paraId="7B37907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CMS</w:t>
            </w:r>
          </w:p>
        </w:tc>
        <w:tc>
          <w:tcPr>
            <w:tcW w:w="6719" w:type="dxa"/>
            <w:shd w:val="clear" w:color="auto" w:fill="auto"/>
            <w:vAlign w:val="center"/>
          </w:tcPr>
          <w:p w14:paraId="1DAD7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mote Control and Monitoring System</w:t>
            </w:r>
          </w:p>
        </w:tc>
      </w:tr>
      <w:tr w:rsidR="004C46E3" w:rsidRPr="004C46E3" w14:paraId="6E56448A" w14:textId="77777777" w:rsidTr="00470C67">
        <w:trPr>
          <w:trHeight w:val="340"/>
        </w:trPr>
        <w:tc>
          <w:tcPr>
            <w:tcW w:w="2235" w:type="dxa"/>
            <w:shd w:val="clear" w:color="auto" w:fill="auto"/>
            <w:vAlign w:val="center"/>
          </w:tcPr>
          <w:p w14:paraId="3A9B422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F</w:t>
            </w:r>
          </w:p>
        </w:tc>
        <w:tc>
          <w:tcPr>
            <w:tcW w:w="6719" w:type="dxa"/>
            <w:shd w:val="clear" w:color="auto" w:fill="auto"/>
            <w:vAlign w:val="center"/>
          </w:tcPr>
          <w:p w14:paraId="7144900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adio Frequency</w:t>
            </w:r>
          </w:p>
        </w:tc>
      </w:tr>
      <w:tr w:rsidR="004C46E3" w:rsidRPr="004C46E3" w14:paraId="3278F1C9" w14:textId="77777777" w:rsidTr="00470C67">
        <w:trPr>
          <w:trHeight w:val="340"/>
        </w:trPr>
        <w:tc>
          <w:tcPr>
            <w:tcW w:w="2235" w:type="dxa"/>
            <w:shd w:val="clear" w:color="auto" w:fill="auto"/>
            <w:vAlign w:val="center"/>
          </w:tcPr>
          <w:p w14:paraId="7E9066D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FT</w:t>
            </w:r>
          </w:p>
        </w:tc>
        <w:tc>
          <w:tcPr>
            <w:tcW w:w="6719" w:type="dxa"/>
            <w:shd w:val="clear" w:color="auto" w:fill="auto"/>
            <w:vAlign w:val="center"/>
          </w:tcPr>
          <w:p w14:paraId="04C5C73C" w14:textId="3408F03D"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quest for </w:t>
            </w:r>
            <w:r w:rsidR="004C7F9C">
              <w:rPr>
                <w:rFonts w:ascii="Arial" w:eastAsia="Times New Roman" w:hAnsi="Arial" w:cs="Times New Roman"/>
                <w:sz w:val="20"/>
                <w:szCs w:val="20"/>
                <w:lang w:val="en-GB"/>
              </w:rPr>
              <w:t>RFQ</w:t>
            </w:r>
          </w:p>
        </w:tc>
      </w:tr>
      <w:tr w:rsidR="004C46E3" w:rsidRPr="004C46E3" w14:paraId="3F96FC95" w14:textId="77777777" w:rsidTr="00470C67">
        <w:trPr>
          <w:trHeight w:val="340"/>
        </w:trPr>
        <w:tc>
          <w:tcPr>
            <w:tcW w:w="2235" w:type="dxa"/>
            <w:shd w:val="clear" w:color="auto" w:fill="auto"/>
            <w:vAlign w:val="center"/>
          </w:tcPr>
          <w:p w14:paraId="64E06D3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w:t>
            </w:r>
          </w:p>
        </w:tc>
        <w:tc>
          <w:tcPr>
            <w:tcW w:w="6719" w:type="dxa"/>
            <w:shd w:val="clear" w:color="auto" w:fill="auto"/>
            <w:vAlign w:val="center"/>
          </w:tcPr>
          <w:p w14:paraId="10CA65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uthern African Development Community</w:t>
            </w:r>
          </w:p>
        </w:tc>
      </w:tr>
      <w:tr w:rsidR="004C46E3" w:rsidRPr="004C46E3" w14:paraId="6FA17574" w14:textId="77777777" w:rsidTr="00470C67">
        <w:trPr>
          <w:trHeight w:val="340"/>
        </w:trPr>
        <w:tc>
          <w:tcPr>
            <w:tcW w:w="2235" w:type="dxa"/>
            <w:shd w:val="clear" w:color="auto" w:fill="auto"/>
            <w:vAlign w:val="center"/>
          </w:tcPr>
          <w:p w14:paraId="1E64A63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2</w:t>
            </w:r>
          </w:p>
        </w:tc>
        <w:tc>
          <w:tcPr>
            <w:tcW w:w="6719" w:type="dxa"/>
            <w:shd w:val="clear" w:color="auto" w:fill="auto"/>
            <w:vAlign w:val="center"/>
          </w:tcPr>
          <w:p w14:paraId="164852E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 VSAT II Sub-network</w:t>
            </w:r>
          </w:p>
        </w:tc>
      </w:tr>
      <w:tr w:rsidR="004C46E3" w:rsidRPr="004C46E3" w14:paraId="2E49404D" w14:textId="77777777" w:rsidTr="00470C67">
        <w:trPr>
          <w:trHeight w:val="340"/>
        </w:trPr>
        <w:tc>
          <w:tcPr>
            <w:tcW w:w="2235" w:type="dxa"/>
            <w:shd w:val="clear" w:color="auto" w:fill="auto"/>
            <w:vAlign w:val="center"/>
          </w:tcPr>
          <w:p w14:paraId="2023E7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T</w:t>
            </w:r>
          </w:p>
        </w:tc>
        <w:tc>
          <w:tcPr>
            <w:tcW w:w="6719" w:type="dxa"/>
            <w:shd w:val="clear" w:color="auto" w:fill="auto"/>
            <w:vAlign w:val="center"/>
          </w:tcPr>
          <w:p w14:paraId="1C84D0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te Acceptance Test</w:t>
            </w:r>
          </w:p>
        </w:tc>
      </w:tr>
      <w:tr w:rsidR="004C46E3" w:rsidRPr="004C46E3" w14:paraId="17B7FEC5" w14:textId="77777777" w:rsidTr="00470C67">
        <w:trPr>
          <w:trHeight w:val="340"/>
        </w:trPr>
        <w:tc>
          <w:tcPr>
            <w:tcW w:w="2235" w:type="dxa"/>
            <w:shd w:val="clear" w:color="auto" w:fill="auto"/>
            <w:vAlign w:val="center"/>
          </w:tcPr>
          <w:p w14:paraId="4B3488B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CPC</w:t>
            </w:r>
          </w:p>
        </w:tc>
        <w:tc>
          <w:tcPr>
            <w:tcW w:w="6719" w:type="dxa"/>
            <w:shd w:val="clear" w:color="auto" w:fill="auto"/>
            <w:vAlign w:val="center"/>
          </w:tcPr>
          <w:p w14:paraId="396CA30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ngle Channel per Carrier</w:t>
            </w:r>
          </w:p>
        </w:tc>
      </w:tr>
      <w:tr w:rsidR="004C46E3" w:rsidRPr="004C46E3" w14:paraId="6C29C06F" w14:textId="77777777" w:rsidTr="00470C67">
        <w:trPr>
          <w:trHeight w:val="340"/>
        </w:trPr>
        <w:tc>
          <w:tcPr>
            <w:tcW w:w="2235" w:type="dxa"/>
            <w:shd w:val="clear" w:color="auto" w:fill="auto"/>
            <w:vAlign w:val="center"/>
          </w:tcPr>
          <w:p w14:paraId="08B5854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CPC</w:t>
            </w:r>
          </w:p>
        </w:tc>
        <w:tc>
          <w:tcPr>
            <w:tcW w:w="6719" w:type="dxa"/>
            <w:shd w:val="clear" w:color="auto" w:fill="auto"/>
            <w:vAlign w:val="center"/>
          </w:tcPr>
          <w:p w14:paraId="36C62FE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ple Channel per Carrier</w:t>
            </w:r>
          </w:p>
        </w:tc>
      </w:tr>
      <w:tr w:rsidR="004C46E3" w:rsidRPr="004C46E3" w14:paraId="5453374B" w14:textId="77777777" w:rsidTr="00470C67">
        <w:trPr>
          <w:trHeight w:val="340"/>
        </w:trPr>
        <w:tc>
          <w:tcPr>
            <w:tcW w:w="2235" w:type="dxa"/>
            <w:shd w:val="clear" w:color="auto" w:fill="auto"/>
            <w:vAlign w:val="center"/>
          </w:tcPr>
          <w:p w14:paraId="18C84FA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NMP</w:t>
            </w:r>
          </w:p>
        </w:tc>
        <w:tc>
          <w:tcPr>
            <w:tcW w:w="6719" w:type="dxa"/>
            <w:shd w:val="clear" w:color="auto" w:fill="auto"/>
            <w:vAlign w:val="center"/>
          </w:tcPr>
          <w:p w14:paraId="57A4476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mple Network Management Protocol</w:t>
            </w:r>
          </w:p>
        </w:tc>
      </w:tr>
      <w:tr w:rsidR="004C46E3" w:rsidRPr="004C46E3" w14:paraId="77F34AEE" w14:textId="77777777" w:rsidTr="00470C67">
        <w:trPr>
          <w:trHeight w:val="340"/>
        </w:trPr>
        <w:tc>
          <w:tcPr>
            <w:tcW w:w="2235" w:type="dxa"/>
            <w:shd w:val="clear" w:color="auto" w:fill="auto"/>
            <w:vAlign w:val="center"/>
          </w:tcPr>
          <w:p w14:paraId="177D170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SI</w:t>
            </w:r>
          </w:p>
        </w:tc>
        <w:tc>
          <w:tcPr>
            <w:tcW w:w="6719" w:type="dxa"/>
            <w:shd w:val="clear" w:color="auto" w:fill="auto"/>
            <w:vAlign w:val="center"/>
          </w:tcPr>
          <w:p w14:paraId="34E95F2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Standing Instructions</w:t>
            </w:r>
          </w:p>
        </w:tc>
      </w:tr>
      <w:tr w:rsidR="004C46E3" w:rsidRPr="004C46E3" w14:paraId="00C4DAF1" w14:textId="77777777" w:rsidTr="00470C67">
        <w:trPr>
          <w:trHeight w:val="340"/>
        </w:trPr>
        <w:tc>
          <w:tcPr>
            <w:tcW w:w="2235" w:type="dxa"/>
            <w:shd w:val="clear" w:color="auto" w:fill="auto"/>
            <w:vAlign w:val="center"/>
          </w:tcPr>
          <w:p w14:paraId="4B8E736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P</w:t>
            </w:r>
          </w:p>
        </w:tc>
        <w:tc>
          <w:tcPr>
            <w:tcW w:w="6719" w:type="dxa"/>
            <w:shd w:val="clear" w:color="auto" w:fill="auto"/>
            <w:vAlign w:val="center"/>
          </w:tcPr>
          <w:p w14:paraId="32EE732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st Equipment Plan</w:t>
            </w:r>
          </w:p>
        </w:tc>
      </w:tr>
      <w:tr w:rsidR="004C46E3" w:rsidRPr="004C46E3" w14:paraId="03D0AD29" w14:textId="77777777" w:rsidTr="00470C67">
        <w:trPr>
          <w:trHeight w:val="340"/>
        </w:trPr>
        <w:tc>
          <w:tcPr>
            <w:tcW w:w="2235" w:type="dxa"/>
            <w:shd w:val="clear" w:color="auto" w:fill="auto"/>
            <w:vAlign w:val="center"/>
          </w:tcPr>
          <w:p w14:paraId="1B100A5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P</w:t>
            </w:r>
          </w:p>
        </w:tc>
        <w:tc>
          <w:tcPr>
            <w:tcW w:w="6719" w:type="dxa"/>
            <w:shd w:val="clear" w:color="auto" w:fill="auto"/>
            <w:vAlign w:val="center"/>
          </w:tcPr>
          <w:p w14:paraId="516AA8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raining Plan</w:t>
            </w:r>
          </w:p>
        </w:tc>
      </w:tr>
      <w:tr w:rsidR="004C46E3" w:rsidRPr="004C46E3" w14:paraId="2BB4CF76" w14:textId="77777777" w:rsidTr="00470C67">
        <w:trPr>
          <w:trHeight w:val="340"/>
        </w:trPr>
        <w:tc>
          <w:tcPr>
            <w:tcW w:w="2235" w:type="dxa"/>
            <w:shd w:val="clear" w:color="auto" w:fill="auto"/>
            <w:vAlign w:val="center"/>
          </w:tcPr>
          <w:p w14:paraId="778FB2C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w:t>
            </w:r>
          </w:p>
        </w:tc>
        <w:tc>
          <w:tcPr>
            <w:tcW w:w="6719" w:type="dxa"/>
            <w:shd w:val="clear" w:color="auto" w:fill="auto"/>
            <w:vAlign w:val="center"/>
          </w:tcPr>
          <w:p w14:paraId="5ECAF8B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e Equipment Rack Height</w:t>
            </w:r>
          </w:p>
        </w:tc>
      </w:tr>
      <w:tr w:rsidR="004C46E3" w:rsidRPr="004C46E3" w14:paraId="241A3562" w14:textId="77777777" w:rsidTr="00470C67">
        <w:trPr>
          <w:trHeight w:val="340"/>
        </w:trPr>
        <w:tc>
          <w:tcPr>
            <w:tcW w:w="2235" w:type="dxa"/>
            <w:shd w:val="clear" w:color="auto" w:fill="auto"/>
            <w:vAlign w:val="center"/>
          </w:tcPr>
          <w:p w14:paraId="5287BE2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PS</w:t>
            </w:r>
          </w:p>
        </w:tc>
        <w:tc>
          <w:tcPr>
            <w:tcW w:w="6719" w:type="dxa"/>
            <w:shd w:val="clear" w:color="auto" w:fill="auto"/>
            <w:vAlign w:val="center"/>
          </w:tcPr>
          <w:p w14:paraId="3C97B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interruptible Power Supply</w:t>
            </w:r>
          </w:p>
        </w:tc>
      </w:tr>
      <w:tr w:rsidR="004C46E3" w:rsidRPr="004C46E3" w14:paraId="5212477C" w14:textId="77777777" w:rsidTr="00470C67">
        <w:trPr>
          <w:trHeight w:val="340"/>
        </w:trPr>
        <w:tc>
          <w:tcPr>
            <w:tcW w:w="2235" w:type="dxa"/>
            <w:shd w:val="clear" w:color="auto" w:fill="auto"/>
            <w:vAlign w:val="center"/>
          </w:tcPr>
          <w:p w14:paraId="1C7EA4D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HF</w:t>
            </w:r>
          </w:p>
        </w:tc>
        <w:tc>
          <w:tcPr>
            <w:tcW w:w="6719" w:type="dxa"/>
            <w:shd w:val="clear" w:color="auto" w:fill="auto"/>
            <w:vAlign w:val="center"/>
          </w:tcPr>
          <w:p w14:paraId="418623A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High Frequency</w:t>
            </w:r>
          </w:p>
        </w:tc>
      </w:tr>
      <w:tr w:rsidR="004C46E3" w:rsidRPr="004C46E3" w14:paraId="2CAF2896" w14:textId="77777777" w:rsidTr="00470C67">
        <w:trPr>
          <w:trHeight w:val="340"/>
        </w:trPr>
        <w:tc>
          <w:tcPr>
            <w:tcW w:w="2235" w:type="dxa"/>
            <w:shd w:val="clear" w:color="auto" w:fill="auto"/>
            <w:vAlign w:val="center"/>
          </w:tcPr>
          <w:p w14:paraId="224D320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w:t>
            </w:r>
          </w:p>
        </w:tc>
        <w:tc>
          <w:tcPr>
            <w:tcW w:w="6719" w:type="dxa"/>
            <w:shd w:val="clear" w:color="auto" w:fill="auto"/>
            <w:vAlign w:val="center"/>
          </w:tcPr>
          <w:p w14:paraId="0684B8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Small Aperture Terminal</w:t>
            </w:r>
          </w:p>
        </w:tc>
      </w:tr>
      <w:tr w:rsidR="004C46E3" w:rsidRPr="004C46E3" w14:paraId="1EB5CEFC" w14:textId="77777777" w:rsidTr="00470C67">
        <w:trPr>
          <w:trHeight w:val="340"/>
        </w:trPr>
        <w:tc>
          <w:tcPr>
            <w:tcW w:w="2235" w:type="dxa"/>
            <w:shd w:val="clear" w:color="auto" w:fill="auto"/>
            <w:vAlign w:val="center"/>
          </w:tcPr>
          <w:p w14:paraId="56B4CFB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c>
          <w:tcPr>
            <w:tcW w:w="6719" w:type="dxa"/>
            <w:shd w:val="clear" w:color="auto" w:fill="auto"/>
            <w:vAlign w:val="center"/>
          </w:tcPr>
          <w:p w14:paraId="7192904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r>
    </w:tbl>
    <w:p w14:paraId="3FD24F4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37EC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8ADD4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858D2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470C67">
          <w:headerReference w:type="even" r:id="rId8"/>
          <w:headerReference w:type="default" r:id="rId9"/>
          <w:footerReference w:type="default" r:id="rId10"/>
          <w:pgSz w:w="11907" w:h="16840" w:code="9"/>
          <w:pgMar w:top="992" w:right="1185" w:bottom="1440" w:left="1559" w:header="720" w:footer="396" w:gutter="0"/>
          <w:pgNumType w:fmt="lowerRoman" w:start="1"/>
          <w:cols w:space="720"/>
        </w:sectPr>
      </w:pPr>
    </w:p>
    <w:p w14:paraId="529BEEAB" w14:textId="0DEE634F" w:rsidR="004C46E3" w:rsidRPr="004C46E3" w:rsidRDefault="004C46E3"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4" w:name="_Toc361250111"/>
      <w:bookmarkStart w:id="5" w:name="_Toc525847876"/>
      <w:bookmarkStart w:id="6" w:name="_Toc24776065"/>
      <w:bookmarkStart w:id="7" w:name="_Toc56576911"/>
      <w:bookmarkStart w:id="8" w:name="_Toc84832090"/>
      <w:bookmarkStart w:id="9" w:name="_Toc84911205"/>
      <w:bookmarkStart w:id="10" w:name="_Toc84911676"/>
      <w:bookmarkStart w:id="11" w:name="_Toc84911820"/>
      <w:bookmarkStart w:id="12" w:name="_Toc84911891"/>
      <w:bookmarkStart w:id="13" w:name="_Toc84912140"/>
      <w:bookmarkStart w:id="14" w:name="_Toc84912288"/>
      <w:bookmarkStart w:id="15" w:name="_Toc84912363"/>
      <w:bookmarkStart w:id="16" w:name="_Toc98123925"/>
      <w:bookmarkStart w:id="17" w:name="_Toc98325207"/>
      <w:bookmarkStart w:id="18" w:name="_Toc98325278"/>
      <w:bookmarkStart w:id="19" w:name="_Toc98326255"/>
      <w:bookmarkStart w:id="20" w:name="_Toc98329011"/>
      <w:bookmarkStart w:id="21" w:name="_Toc114378515"/>
      <w:bookmarkStart w:id="22" w:name="_Toc114460038"/>
      <w:bookmarkStart w:id="23" w:name="_Toc114460146"/>
      <w:bookmarkStart w:id="24" w:name="_Toc114460240"/>
      <w:bookmarkStart w:id="25" w:name="_Toc121880134"/>
      <w:r w:rsidRPr="004C46E3">
        <w:rPr>
          <w:rFonts w:ascii="Arial" w:eastAsia="Times New Roman" w:hAnsi="Arial" w:cs="Times New Roman"/>
          <w:b/>
          <w:caps/>
          <w:kern w:val="28"/>
          <w:sz w:val="24"/>
          <w:szCs w:val="20"/>
          <w:lang w:val="en-GB"/>
        </w:rPr>
        <w:lastRenderedPageBreak/>
        <w:t xml:space="preserve"> </w:t>
      </w:r>
      <w:bookmarkStart w:id="26" w:name="_Toc114226573"/>
      <w:r w:rsidR="00542BF7">
        <w:rPr>
          <w:rFonts w:ascii="Arial" w:eastAsia="Times New Roman" w:hAnsi="Arial" w:cs="Times New Roman"/>
          <w:b/>
          <w:caps/>
          <w:kern w:val="28"/>
          <w:sz w:val="24"/>
          <w:szCs w:val="20"/>
          <w:lang w:val="en-GB"/>
        </w:rPr>
        <w:t>10.</w:t>
      </w:r>
      <w:r w:rsidR="00542BF7">
        <w:rPr>
          <w:rFonts w:ascii="Arial" w:eastAsia="Times New Roman" w:hAnsi="Arial" w:cs="Times New Roman"/>
          <w:b/>
          <w:caps/>
          <w:kern w:val="28"/>
          <w:sz w:val="24"/>
          <w:szCs w:val="20"/>
          <w:lang w:val="en-GB"/>
        </w:rPr>
        <w:tab/>
      </w:r>
      <w:r w:rsidRPr="004C46E3">
        <w:rPr>
          <w:rFonts w:ascii="Arial" w:eastAsia="Times New Roman" w:hAnsi="Arial" w:cs="Times New Roman"/>
          <w:b/>
          <w:caps/>
          <w:kern w:val="28"/>
          <w:sz w:val="24"/>
          <w:szCs w:val="20"/>
          <w:lang w:val="en-GB"/>
        </w:rPr>
        <w:t xml:space="preserve">vsat </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00D06268">
        <w:rPr>
          <w:rFonts w:ascii="Arial" w:eastAsia="Times New Roman" w:hAnsi="Arial" w:cs="Times New Roman"/>
          <w:b/>
          <w:caps/>
          <w:kern w:val="28"/>
          <w:sz w:val="24"/>
          <w:szCs w:val="20"/>
          <w:lang w:val="en-GB"/>
        </w:rPr>
        <w:t>TERMINAL INSTALLATION</w:t>
      </w:r>
      <w:bookmarkEnd w:id="26"/>
    </w:p>
    <w:p w14:paraId="431FFB0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EEEEE6" w14:textId="5EE3FDEA" w:rsidR="004C46E3" w:rsidRPr="004C46E3" w:rsidRDefault="00542BF7"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7" w:name="_Toc121880135"/>
      <w:bookmarkStart w:id="28" w:name="_Toc114226574"/>
      <w:r>
        <w:rPr>
          <w:rFonts w:ascii="Arial" w:eastAsia="Times New Roman" w:hAnsi="Arial" w:cs="Times New Roman"/>
          <w:b/>
          <w:szCs w:val="20"/>
          <w:lang w:val="en-GB"/>
        </w:rPr>
        <w:t>10.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troduction</w:t>
      </w:r>
      <w:bookmarkEnd w:id="27"/>
      <w:bookmarkEnd w:id="28"/>
    </w:p>
    <w:p w14:paraId="354FCAD7" w14:textId="360EF9E0"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bookmarkStart w:id="29" w:name="OLE_LINK5"/>
      <w:r w:rsidRPr="004C46E3">
        <w:rPr>
          <w:rFonts w:ascii="Arial" w:eastAsia="Times New Roman" w:hAnsi="Arial" w:cs="Times New Roman"/>
          <w:sz w:val="20"/>
          <w:szCs w:val="20"/>
          <w:lang w:val="en-GB"/>
        </w:rPr>
        <w:t xml:space="preserve">The existing </w:t>
      </w:r>
      <w:r w:rsidR="00402907">
        <w:rPr>
          <w:rFonts w:ascii="Arial" w:eastAsia="Times New Roman" w:hAnsi="Arial" w:cs="Times New Roman"/>
          <w:sz w:val="20"/>
          <w:szCs w:val="20"/>
          <w:lang w:val="en-GB"/>
        </w:rPr>
        <w:t xml:space="preserve">NAFISAT VSAT </w:t>
      </w:r>
      <w:r w:rsidRPr="004C46E3">
        <w:rPr>
          <w:rFonts w:ascii="Arial" w:eastAsia="Times New Roman" w:hAnsi="Arial" w:cs="Times New Roman"/>
          <w:sz w:val="20"/>
          <w:szCs w:val="20"/>
          <w:lang w:val="en-GB"/>
        </w:rPr>
        <w:t xml:space="preserve">network was </w:t>
      </w:r>
      <w:r w:rsidR="00402907">
        <w:rPr>
          <w:rFonts w:ascii="Arial" w:eastAsia="Times New Roman" w:hAnsi="Arial" w:cs="Times New Roman"/>
          <w:sz w:val="20"/>
          <w:szCs w:val="20"/>
          <w:lang w:val="en-GB"/>
        </w:rPr>
        <w:t>upgrade</w:t>
      </w:r>
      <w:r w:rsidR="00C22C43">
        <w:rPr>
          <w:rFonts w:ascii="Arial" w:eastAsia="Times New Roman" w:hAnsi="Arial" w:cs="Times New Roman"/>
          <w:sz w:val="20"/>
          <w:szCs w:val="20"/>
          <w:lang w:val="en-GB"/>
        </w:rPr>
        <w:t>d</w:t>
      </w:r>
      <w:r w:rsidRPr="004C46E3">
        <w:rPr>
          <w:rFonts w:ascii="Arial" w:eastAsia="Times New Roman" w:hAnsi="Arial" w:cs="Times New Roman"/>
          <w:sz w:val="20"/>
          <w:szCs w:val="20"/>
          <w:lang w:val="en-GB"/>
        </w:rPr>
        <w:t xml:space="preserve"> during 20</w:t>
      </w:r>
      <w:r w:rsidR="00402907">
        <w:rPr>
          <w:rFonts w:ascii="Arial" w:eastAsia="Times New Roman" w:hAnsi="Arial" w:cs="Times New Roman"/>
          <w:sz w:val="20"/>
          <w:szCs w:val="20"/>
          <w:lang w:val="en-GB"/>
        </w:rPr>
        <w:t>15</w:t>
      </w:r>
      <w:r w:rsidRPr="004C46E3">
        <w:rPr>
          <w:rFonts w:ascii="Arial" w:eastAsia="Times New Roman" w:hAnsi="Arial" w:cs="Times New Roman"/>
          <w:sz w:val="20"/>
          <w:szCs w:val="20"/>
          <w:lang w:val="en-GB"/>
        </w:rPr>
        <w:t>/</w:t>
      </w:r>
      <w:r w:rsidR="00402907">
        <w:rPr>
          <w:rFonts w:ascii="Arial" w:eastAsia="Times New Roman" w:hAnsi="Arial" w:cs="Times New Roman"/>
          <w:sz w:val="20"/>
          <w:szCs w:val="20"/>
          <w:lang w:val="en-GB"/>
        </w:rPr>
        <w:t>16</w:t>
      </w:r>
      <w:r w:rsidRPr="004C46E3">
        <w:rPr>
          <w:rFonts w:ascii="Arial" w:eastAsia="Times New Roman" w:hAnsi="Arial" w:cs="Times New Roman"/>
          <w:sz w:val="20"/>
          <w:szCs w:val="20"/>
          <w:lang w:val="en-GB"/>
        </w:rPr>
        <w:t xml:space="preserve"> is based on the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 xml:space="preserve"> SKYWAN IDU</w:t>
      </w:r>
      <w:r w:rsidR="00E83E0F">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 xml:space="preserve">000 MF-TDMA technology.  </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FAD equipment provides the interfaces to the user equipment, which are mainly based on legacy protocols (I).  </w:t>
      </w:r>
    </w:p>
    <w:p w14:paraId="5125796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AFB32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ATNS VSAT network is divided into three (3) distinct sub-networks </w:t>
      </w:r>
      <w:bookmarkEnd w:id="29"/>
      <w:r w:rsidRPr="004C46E3">
        <w:rPr>
          <w:rFonts w:ascii="Arial" w:eastAsia="Times New Roman" w:hAnsi="Arial" w:cs="Times New Roman"/>
          <w:sz w:val="20"/>
          <w:szCs w:val="20"/>
          <w:lang w:val="en-GB"/>
        </w:rPr>
        <w:t>consisting of a sub-network covering the North East African and adjacent region States participating in the NAFISAT MOU, a sub-network covering the Southern African Development Community (SADC) States and a sub-network covering continental South Africa (Refer to paragraphs 1.0 to 9.0) (I).</w:t>
      </w:r>
    </w:p>
    <w:p w14:paraId="607871E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7B66E2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nterconnectivity of Aeronautical Fixed Services </w:t>
      </w:r>
      <w:proofErr w:type="gramStart"/>
      <w:r w:rsidRPr="004C46E3">
        <w:rPr>
          <w:rFonts w:ascii="Arial" w:eastAsia="Times New Roman" w:hAnsi="Arial" w:cs="Times New Roman"/>
          <w:sz w:val="20"/>
          <w:szCs w:val="20"/>
          <w:lang w:val="en-GB"/>
        </w:rPr>
        <w:t>are</w:t>
      </w:r>
      <w:proofErr w:type="gramEnd"/>
      <w:r w:rsidRPr="004C46E3">
        <w:rPr>
          <w:rFonts w:ascii="Arial" w:eastAsia="Times New Roman" w:hAnsi="Arial" w:cs="Times New Roman"/>
          <w:sz w:val="20"/>
          <w:szCs w:val="20"/>
          <w:lang w:val="en-GB"/>
        </w:rPr>
        <w:t xml:space="preserve"> based on the ICAO AFI Plan and provides communication between the Area Control Centres in the SADC and NAFISAT member states.  The ATNS network also provides interconnectivity with the neighbouring AFISNET VSAT network which are based on MCPC technology at this stage, both networks utilize INTELSAT IS10-02, East Hemi Beam transponder 23/23 for the space segment.  Diagram 10.6 shows a typical ATNS remote terminal, indicating the existing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equipment as well as the MCPC interface equipment (I). </w:t>
      </w:r>
    </w:p>
    <w:p w14:paraId="7CABBF3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3D31836" w14:textId="5A13CDBB"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is document describes the technical requirements for the </w:t>
      </w:r>
      <w:r w:rsidR="001308BE">
        <w:rPr>
          <w:rFonts w:ascii="Arial" w:eastAsia="Times New Roman" w:hAnsi="Arial" w:cs="Times New Roman"/>
          <w:sz w:val="20"/>
          <w:szCs w:val="20"/>
          <w:lang w:val="en-GB"/>
        </w:rPr>
        <w:t xml:space="preserve">installation of </w:t>
      </w:r>
      <w:r w:rsidR="008B39BB">
        <w:rPr>
          <w:rFonts w:ascii="Arial" w:eastAsia="Times New Roman" w:hAnsi="Arial" w:cs="Times New Roman"/>
          <w:sz w:val="20"/>
          <w:szCs w:val="20"/>
          <w:lang w:val="en-GB"/>
        </w:rPr>
        <w:t>Tripoli</w:t>
      </w:r>
      <w:r w:rsidR="001308BE">
        <w:rPr>
          <w:rFonts w:ascii="Arial" w:eastAsia="Times New Roman" w:hAnsi="Arial" w:cs="Times New Roman"/>
          <w:sz w:val="20"/>
          <w:szCs w:val="20"/>
          <w:lang w:val="en-GB"/>
        </w:rPr>
        <w:t xml:space="preserve"> </w:t>
      </w:r>
      <w:r w:rsidR="00E83E0F">
        <w:rPr>
          <w:rFonts w:ascii="Arial" w:eastAsia="Times New Roman" w:hAnsi="Arial" w:cs="Times New Roman"/>
          <w:sz w:val="20"/>
          <w:szCs w:val="20"/>
          <w:lang w:val="en-GB"/>
        </w:rPr>
        <w:t>NAFISAT</w:t>
      </w:r>
      <w:r w:rsidR="001308BE">
        <w:rPr>
          <w:rFonts w:ascii="Arial" w:eastAsia="Times New Roman" w:hAnsi="Arial" w:cs="Times New Roman"/>
          <w:sz w:val="20"/>
          <w:szCs w:val="20"/>
          <w:lang w:val="en-GB"/>
        </w:rPr>
        <w:t xml:space="preserve"> VSAT </w:t>
      </w:r>
      <w:r w:rsidR="00FE5B61">
        <w:rPr>
          <w:rFonts w:ascii="Arial" w:eastAsia="Times New Roman" w:hAnsi="Arial" w:cs="Times New Roman"/>
          <w:sz w:val="20"/>
          <w:szCs w:val="20"/>
          <w:lang w:val="en-GB"/>
        </w:rPr>
        <w:t>terminal.</w:t>
      </w:r>
      <w:r w:rsidR="00FE5B61" w:rsidRPr="004C46E3">
        <w:rPr>
          <w:rFonts w:ascii="Arial" w:eastAsia="Times New Roman" w:hAnsi="Arial" w:cs="Times New Roman"/>
          <w:sz w:val="20"/>
          <w:szCs w:val="20"/>
          <w:lang w:val="en-GB"/>
        </w:rPr>
        <w:t xml:space="preserve"> In</w:t>
      </w:r>
      <w:r w:rsidRPr="004C46E3">
        <w:rPr>
          <w:rFonts w:ascii="Arial" w:eastAsia="Times New Roman" w:hAnsi="Arial" w:cs="Times New Roman"/>
          <w:sz w:val="20"/>
          <w:szCs w:val="20"/>
          <w:lang w:val="en-GB"/>
        </w:rPr>
        <w:t xml:space="preserve"> the remainder of this document the following terminology will be applicable (I):</w:t>
      </w:r>
    </w:p>
    <w:p w14:paraId="3454C63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3458D84"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1</w:t>
      </w:r>
      <w:r w:rsidRPr="004C46E3">
        <w:rPr>
          <w:rFonts w:ascii="Arial" w:eastAsia="Times New Roman" w:hAnsi="Arial" w:cs="Times New Roman"/>
          <w:sz w:val="20"/>
          <w:szCs w:val="20"/>
          <w:lang w:val="en-GB"/>
        </w:rPr>
        <w:tab/>
        <w:t xml:space="preserve">The </w:t>
      </w:r>
      <w:r w:rsidRPr="004C46E3">
        <w:rPr>
          <w:rFonts w:ascii="Arial" w:eastAsia="Times New Roman" w:hAnsi="Arial" w:cs="Times New Roman"/>
          <w:b/>
          <w:sz w:val="20"/>
          <w:szCs w:val="20"/>
          <w:lang w:val="en-GB"/>
        </w:rPr>
        <w:t>ATNS network</w:t>
      </w:r>
      <w:r w:rsidRPr="004C46E3">
        <w:rPr>
          <w:rFonts w:ascii="Arial" w:eastAsia="Times New Roman" w:hAnsi="Arial" w:cs="Times New Roman"/>
          <w:sz w:val="20"/>
          <w:szCs w:val="20"/>
          <w:lang w:val="en-GB"/>
        </w:rPr>
        <w:t xml:space="preserve"> refers to the combination of all three VSAT </w:t>
      </w:r>
      <w:r w:rsidRPr="004C46E3">
        <w:rPr>
          <w:rFonts w:ascii="Arial" w:eastAsia="Times New Roman" w:hAnsi="Arial" w:cs="Times New Roman"/>
          <w:b/>
          <w:sz w:val="20"/>
          <w:szCs w:val="20"/>
          <w:lang w:val="en-GB"/>
        </w:rPr>
        <w:t>sub-networks,</w:t>
      </w:r>
      <w:r w:rsidRPr="004C46E3">
        <w:rPr>
          <w:rFonts w:ascii="Arial" w:eastAsia="Times New Roman" w:hAnsi="Arial" w:cs="Times New Roman"/>
          <w:sz w:val="20"/>
          <w:szCs w:val="20"/>
          <w:lang w:val="en-GB"/>
        </w:rPr>
        <w:t xml:space="preserve"> as defined above.</w:t>
      </w:r>
    </w:p>
    <w:p w14:paraId="0E52D0C1"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1A1F40C0" w14:textId="0B84950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2</w:t>
      </w:r>
      <w:r w:rsidRPr="004C46E3">
        <w:rPr>
          <w:rFonts w:ascii="Arial" w:eastAsia="Times New Roman" w:hAnsi="Arial" w:cs="Times New Roman"/>
          <w:sz w:val="20"/>
          <w:szCs w:val="20"/>
          <w:lang w:val="en-GB"/>
        </w:rPr>
        <w:tab/>
        <w:t xml:space="preserve">The </w:t>
      </w:r>
      <w:r w:rsidRPr="004C46E3">
        <w:rPr>
          <w:rFonts w:ascii="Arial" w:eastAsia="Times New Roman" w:hAnsi="Arial" w:cs="Times New Roman"/>
          <w:b/>
          <w:sz w:val="20"/>
          <w:szCs w:val="20"/>
          <w:lang w:val="en-GB"/>
        </w:rPr>
        <w:t>current or existing platform</w:t>
      </w:r>
      <w:r w:rsidRPr="004C46E3">
        <w:rPr>
          <w:rFonts w:ascii="Arial" w:eastAsia="Times New Roman" w:hAnsi="Arial" w:cs="Times New Roman"/>
          <w:sz w:val="20"/>
          <w:szCs w:val="20"/>
          <w:lang w:val="en-GB"/>
        </w:rPr>
        <w:t xml:space="preserve"> refers to the SKYWAN IDU</w:t>
      </w:r>
      <w:r w:rsidR="0008084C">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00 MF-TDMA technology platform.</w:t>
      </w:r>
    </w:p>
    <w:p w14:paraId="76AFDFF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30918D" w14:textId="56734BC6"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4</w:t>
      </w:r>
      <w:r w:rsidRPr="004C46E3">
        <w:rPr>
          <w:rFonts w:ascii="Arial" w:eastAsia="Times New Roman" w:hAnsi="Arial" w:cs="Times New Roman"/>
          <w:sz w:val="20"/>
          <w:szCs w:val="20"/>
          <w:lang w:val="en-GB"/>
        </w:rPr>
        <w:tab/>
      </w:r>
      <w:r w:rsidR="00E83E0F" w:rsidRPr="00E83E0F">
        <w:rPr>
          <w:rFonts w:ascii="Arial" w:eastAsia="Times New Roman" w:hAnsi="Arial" w:cs="Times New Roman"/>
          <w:b/>
          <w:bCs/>
          <w:sz w:val="20"/>
          <w:szCs w:val="20"/>
          <w:lang w:val="en-GB"/>
        </w:rPr>
        <w:t>T</w:t>
      </w:r>
      <w:r w:rsidR="00E83E0F">
        <w:rPr>
          <w:rFonts w:ascii="Arial" w:eastAsia="Times New Roman" w:hAnsi="Arial" w:cs="Times New Roman"/>
          <w:b/>
          <w:sz w:val="20"/>
          <w:szCs w:val="20"/>
          <w:lang w:val="en-GB"/>
        </w:rPr>
        <w:t>erminal installation</w:t>
      </w:r>
      <w:r w:rsidRPr="004C46E3">
        <w:rPr>
          <w:rFonts w:ascii="Arial" w:eastAsia="Times New Roman" w:hAnsi="Arial" w:cs="Times New Roman"/>
          <w:sz w:val="20"/>
          <w:szCs w:val="20"/>
          <w:lang w:val="en-GB"/>
        </w:rPr>
        <w:t xml:space="preserve"> means the </w:t>
      </w:r>
      <w:r w:rsidR="00E83E0F">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w:t>
      </w:r>
      <w:r w:rsidR="00E83E0F">
        <w:rPr>
          <w:rFonts w:ascii="Arial" w:eastAsia="Times New Roman" w:hAnsi="Arial" w:cs="Times New Roman"/>
          <w:sz w:val="20"/>
          <w:szCs w:val="20"/>
          <w:lang w:val="en-GB"/>
        </w:rPr>
        <w:t>outdoor and indoor</w:t>
      </w:r>
      <w:r w:rsidR="007345F3">
        <w:rPr>
          <w:rFonts w:ascii="Arial" w:eastAsia="Times New Roman" w:hAnsi="Arial" w:cs="Times New Roman"/>
          <w:sz w:val="20"/>
          <w:szCs w:val="20"/>
          <w:lang w:val="en-GB"/>
        </w:rPr>
        <w:t xml:space="preserve"> including related interconnection based on </w:t>
      </w:r>
      <w:r w:rsidRPr="004C46E3">
        <w:rPr>
          <w:rFonts w:ascii="Arial" w:eastAsia="Times New Roman" w:hAnsi="Arial" w:cs="Times New Roman"/>
          <w:sz w:val="20"/>
          <w:szCs w:val="20"/>
          <w:lang w:val="en-GB"/>
        </w:rPr>
        <w:t>the existing technology platform</w:t>
      </w:r>
      <w:r w:rsidR="007345F3">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xml:space="preserve"> </w:t>
      </w:r>
    </w:p>
    <w:p w14:paraId="664CA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D58B20" w14:textId="77777777"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proofErr w:type="spellStart"/>
      <w:r w:rsidRPr="004C46E3">
        <w:rPr>
          <w:rFonts w:ascii="Arial" w:eastAsia="Times New Roman" w:hAnsi="Arial" w:cs="Times New Roman"/>
          <w:b/>
          <w:sz w:val="20"/>
          <w:szCs w:val="20"/>
          <w:lang w:val="en-GB"/>
        </w:rPr>
        <w:t>Hubless</w:t>
      </w:r>
      <w:proofErr w:type="spellEnd"/>
      <w:r w:rsidRPr="004C46E3">
        <w:rPr>
          <w:rFonts w:ascii="Arial" w:eastAsia="Times New Roman" w:hAnsi="Arial" w:cs="Times New Roman"/>
          <w:b/>
          <w:sz w:val="20"/>
          <w:szCs w:val="20"/>
          <w:lang w:val="en-GB"/>
        </w:rPr>
        <w:t xml:space="preserve"> Mesh Networking.</w:t>
      </w:r>
      <w:r w:rsidRPr="004C46E3">
        <w:rPr>
          <w:rFonts w:ascii="Arial" w:eastAsia="Times New Roman" w:hAnsi="Arial" w:cs="Times New Roman"/>
          <w:sz w:val="20"/>
          <w:szCs w:val="20"/>
          <w:lang w:val="en-GB"/>
        </w:rPr>
        <w:t xml:space="preserve"> Networking consists of a single VSAT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mesh transmission technology platform that covers the three regions or sub-networks as indicated in paragraph 10.1.1 (M).</w:t>
      </w:r>
    </w:p>
    <w:p w14:paraId="2F471747"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554D1AA" w14:textId="71834A16"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proposed </w:t>
      </w:r>
      <w:r w:rsidR="007345F3">
        <w:rPr>
          <w:rFonts w:ascii="Arial" w:eastAsia="Times New Roman" w:hAnsi="Arial" w:cs="Times New Roman"/>
          <w:sz w:val="20"/>
          <w:szCs w:val="20"/>
          <w:lang w:val="en-GB"/>
        </w:rPr>
        <w:t>terminal installation shall be part of the existing network</w:t>
      </w:r>
      <w:r w:rsidRPr="004C46E3">
        <w:rPr>
          <w:rFonts w:ascii="Arial" w:eastAsia="Times New Roman" w:hAnsi="Arial" w:cs="Times New Roman"/>
          <w:sz w:val="20"/>
          <w:szCs w:val="20"/>
          <w:lang w:val="en-GB"/>
        </w:rPr>
        <w:t xml:space="preserve"> shall ensure continued operation for all three sub-networks as indicated in 10.1.1 (M</w:t>
      </w:r>
      <w:r w:rsidR="007345F3">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w:t>
      </w:r>
    </w:p>
    <w:p w14:paraId="31FC3C8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ABC63D" w14:textId="2BDB8EA9"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onfiguration of Sub-Network.</w:t>
      </w:r>
      <w:r w:rsidRPr="004C46E3">
        <w:rPr>
          <w:rFonts w:ascii="Arial" w:eastAsia="Times New Roman" w:hAnsi="Arial" w:cs="Times New Roman"/>
          <w:sz w:val="20"/>
          <w:szCs w:val="20"/>
          <w:lang w:val="en-GB"/>
        </w:rPr>
        <w:t xml:space="preserve"> It shall be possible to set-up, configure, operate and manage sub-networks on the </w:t>
      </w:r>
      <w:r w:rsidR="007345F3">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ed single VSAT transmission technology platform and network (M).</w:t>
      </w:r>
    </w:p>
    <w:p w14:paraId="3CE0E3E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941BA4" w14:textId="12CF0C46" w:rsidR="004C46E3" w:rsidRPr="00C677D1"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C677D1">
        <w:rPr>
          <w:rFonts w:ascii="Arial" w:eastAsia="Times New Roman" w:hAnsi="Arial" w:cs="Times New Roman"/>
          <w:b/>
          <w:sz w:val="20"/>
          <w:szCs w:val="20"/>
          <w:lang w:val="en-GB"/>
        </w:rPr>
        <w:t>Additional MCPC Connectivity.</w:t>
      </w:r>
      <w:r w:rsidRPr="00C677D1">
        <w:rPr>
          <w:rFonts w:ascii="Arial" w:eastAsia="Times New Roman" w:hAnsi="Arial" w:cs="Times New Roman"/>
          <w:sz w:val="20"/>
          <w:szCs w:val="20"/>
          <w:lang w:val="en-GB"/>
        </w:rPr>
        <w:t xml:space="preserve"> </w:t>
      </w:r>
      <w:r w:rsidR="00FF25D6" w:rsidRPr="00C677D1">
        <w:rPr>
          <w:rFonts w:ascii="Arial" w:eastAsia="Times New Roman" w:hAnsi="Arial" w:cs="Times New Roman"/>
          <w:sz w:val="20"/>
          <w:szCs w:val="20"/>
          <w:lang w:val="en-GB"/>
        </w:rPr>
        <w:t>A</w:t>
      </w:r>
      <w:r w:rsidRPr="00C677D1">
        <w:rPr>
          <w:rFonts w:ascii="Arial" w:eastAsia="Times New Roman" w:hAnsi="Arial" w:cs="Times New Roman"/>
          <w:sz w:val="20"/>
          <w:szCs w:val="20"/>
          <w:lang w:val="en-GB"/>
        </w:rPr>
        <w:t>dditional point-to-point Multiple Channel per Carrier (MCPS) satellite transmission equipment for establishing specific point-to-point transmission links to identified sites outside the area covered by the ATNS VSAT network as required</w:t>
      </w:r>
      <w:r w:rsidR="00DA7622" w:rsidRPr="00C677D1">
        <w:rPr>
          <w:rFonts w:ascii="Arial" w:eastAsia="Times New Roman" w:hAnsi="Arial" w:cs="Times New Roman"/>
          <w:sz w:val="20"/>
          <w:szCs w:val="20"/>
          <w:lang w:val="en-GB"/>
        </w:rPr>
        <w:t xml:space="preserve"> </w:t>
      </w:r>
      <w:r w:rsidR="00FF25D6" w:rsidRPr="00C677D1">
        <w:rPr>
          <w:rFonts w:ascii="Arial" w:eastAsia="Times New Roman" w:hAnsi="Arial" w:cs="Times New Roman"/>
          <w:sz w:val="20"/>
          <w:szCs w:val="20"/>
          <w:lang w:val="en-GB"/>
        </w:rPr>
        <w:t>shall be cater for</w:t>
      </w:r>
      <w:r w:rsidR="00351B5C">
        <w:rPr>
          <w:rFonts w:ascii="Arial" w:eastAsia="Times New Roman" w:hAnsi="Arial" w:cs="Times New Roman"/>
          <w:sz w:val="20"/>
          <w:szCs w:val="20"/>
          <w:lang w:val="en-GB"/>
        </w:rPr>
        <w:t xml:space="preserve"> (I)</w:t>
      </w:r>
      <w:r w:rsidRPr="00C677D1">
        <w:rPr>
          <w:rFonts w:ascii="Arial" w:eastAsia="Times New Roman" w:hAnsi="Arial" w:cs="Times New Roman"/>
          <w:sz w:val="20"/>
          <w:szCs w:val="20"/>
          <w:lang w:val="en-GB"/>
        </w:rPr>
        <w:t>.</w:t>
      </w:r>
    </w:p>
    <w:p w14:paraId="3EF52CA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EC1135" w14:textId="77777777" w:rsidR="007345F3" w:rsidRDefault="007345F3">
      <w:pPr>
        <w:rPr>
          <w:rFonts w:ascii="Arial" w:eastAsia="Times New Roman" w:hAnsi="Arial" w:cs="Times New Roman"/>
          <w:b/>
          <w:szCs w:val="20"/>
          <w:lang w:val="en-GB"/>
        </w:rPr>
      </w:pPr>
      <w:bookmarkStart w:id="30" w:name="_Toc24776066"/>
      <w:bookmarkStart w:id="31" w:name="_Toc56576912"/>
      <w:bookmarkStart w:id="32" w:name="_Toc84832091"/>
      <w:bookmarkStart w:id="33" w:name="_Toc84911206"/>
      <w:bookmarkStart w:id="34" w:name="_Toc84911677"/>
      <w:bookmarkStart w:id="35" w:name="_Toc84911821"/>
      <w:bookmarkStart w:id="36" w:name="_Toc84911892"/>
      <w:bookmarkStart w:id="37" w:name="_Toc84912141"/>
      <w:bookmarkStart w:id="38" w:name="_Toc84912289"/>
      <w:bookmarkStart w:id="39" w:name="_Toc84912364"/>
      <w:bookmarkStart w:id="40" w:name="_Toc98123926"/>
      <w:bookmarkStart w:id="41" w:name="_Toc98325208"/>
      <w:bookmarkStart w:id="42" w:name="_Toc98325279"/>
      <w:bookmarkStart w:id="43" w:name="_Toc98326256"/>
      <w:bookmarkStart w:id="44" w:name="_Toc98329012"/>
      <w:bookmarkStart w:id="45" w:name="_Toc114378516"/>
      <w:bookmarkStart w:id="46" w:name="_Toc114460039"/>
      <w:bookmarkStart w:id="47" w:name="_Toc114460147"/>
      <w:bookmarkStart w:id="48" w:name="_Toc114460241"/>
      <w:bookmarkStart w:id="49" w:name="_Toc121880136"/>
      <w:r>
        <w:rPr>
          <w:rFonts w:ascii="Arial" w:eastAsia="Times New Roman" w:hAnsi="Arial" w:cs="Times New Roman"/>
          <w:b/>
          <w:szCs w:val="20"/>
          <w:lang w:val="en-GB"/>
        </w:rPr>
        <w:br w:type="page"/>
      </w:r>
    </w:p>
    <w:p w14:paraId="5EC001B3" w14:textId="21661FE6"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50" w:name="_Toc114226575"/>
      <w:r>
        <w:rPr>
          <w:rFonts w:ascii="Arial" w:eastAsia="Times New Roman" w:hAnsi="Arial" w:cs="Times New Roman"/>
          <w:b/>
          <w:szCs w:val="20"/>
          <w:lang w:val="en-GB"/>
        </w:rPr>
        <w:lastRenderedPageBreak/>
        <w:t>10.2</w:t>
      </w:r>
      <w:r>
        <w:rPr>
          <w:rFonts w:ascii="Arial" w:eastAsia="Times New Roman" w:hAnsi="Arial" w:cs="Times New Roman"/>
          <w:b/>
          <w:szCs w:val="20"/>
          <w:lang w:val="en-GB"/>
        </w:rPr>
        <w:tab/>
      </w:r>
      <w:r w:rsidR="0008084C">
        <w:rPr>
          <w:rFonts w:ascii="Arial" w:eastAsia="Times New Roman" w:hAnsi="Arial" w:cs="Times New Roman"/>
          <w:b/>
          <w:szCs w:val="20"/>
          <w:lang w:val="en-GB"/>
        </w:rPr>
        <w:t xml:space="preserve">NAFISAT </w:t>
      </w:r>
      <w:r w:rsidR="004C46E3" w:rsidRPr="004C46E3">
        <w:rPr>
          <w:rFonts w:ascii="Arial" w:eastAsia="Times New Roman" w:hAnsi="Arial" w:cs="Times New Roman"/>
          <w:b/>
          <w:szCs w:val="20"/>
          <w:lang w:val="en-GB"/>
        </w:rPr>
        <w:t xml:space="preserve">VSAT </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r w:rsidR="000D23BF">
        <w:rPr>
          <w:rFonts w:ascii="Arial" w:eastAsia="Times New Roman" w:hAnsi="Arial" w:cs="Times New Roman"/>
          <w:b/>
          <w:szCs w:val="20"/>
          <w:lang w:val="en-GB"/>
        </w:rPr>
        <w:t>Terminal Installation</w:t>
      </w:r>
      <w:bookmarkEnd w:id="50"/>
    </w:p>
    <w:p w14:paraId="29131C69" w14:textId="33F6DBEA" w:rsidR="00EE034E" w:rsidRPr="004C46E3" w:rsidRDefault="00EE034E" w:rsidP="00D50678">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ATNS requires to install and commission </w:t>
      </w:r>
      <w:r w:rsidR="008B39BB">
        <w:rPr>
          <w:rFonts w:ascii="Arial" w:eastAsia="Times New Roman" w:hAnsi="Arial" w:cs="Times New Roman"/>
          <w:sz w:val="20"/>
          <w:szCs w:val="20"/>
          <w:lang w:val="en-GB"/>
        </w:rPr>
        <w:t>Tripoli</w:t>
      </w:r>
      <w:r w:rsidR="0008084C">
        <w:rPr>
          <w:rFonts w:ascii="Arial" w:eastAsia="Times New Roman" w:hAnsi="Arial" w:cs="Times New Roman"/>
          <w:sz w:val="20"/>
          <w:szCs w:val="20"/>
          <w:lang w:val="en-GB"/>
        </w:rPr>
        <w:t xml:space="preserve"> </w:t>
      </w:r>
      <w:r w:rsidR="00B11E78">
        <w:rPr>
          <w:rFonts w:ascii="Arial" w:eastAsia="Times New Roman" w:hAnsi="Arial" w:cs="Times New Roman"/>
          <w:sz w:val="20"/>
          <w:szCs w:val="20"/>
          <w:lang w:val="en-GB"/>
        </w:rPr>
        <w:t xml:space="preserve">NAFISAT </w:t>
      </w:r>
      <w:r w:rsidR="0008084C">
        <w:rPr>
          <w:rFonts w:ascii="Arial" w:eastAsia="Times New Roman" w:hAnsi="Arial" w:cs="Times New Roman"/>
          <w:sz w:val="20"/>
          <w:szCs w:val="20"/>
          <w:lang w:val="en-GB"/>
        </w:rPr>
        <w:t>VSAT</w:t>
      </w:r>
      <w:r>
        <w:rPr>
          <w:rFonts w:ascii="Arial" w:eastAsia="Times New Roman" w:hAnsi="Arial" w:cs="Times New Roman"/>
          <w:sz w:val="20"/>
          <w:szCs w:val="20"/>
          <w:lang w:val="en-GB"/>
        </w:rPr>
        <w:t xml:space="preserve"> terminal</w:t>
      </w:r>
      <w:r w:rsidR="00D50678">
        <w:rPr>
          <w:rFonts w:ascii="Arial" w:eastAsia="Times New Roman" w:hAnsi="Arial" w:cs="Times New Roman"/>
          <w:sz w:val="20"/>
          <w:szCs w:val="20"/>
          <w:lang w:val="en-GB"/>
        </w:rPr>
        <w:t xml:space="preserve">. This terminal shall form part of the </w:t>
      </w:r>
      <w:r w:rsidR="0008084C">
        <w:rPr>
          <w:rFonts w:ascii="Arial" w:eastAsia="Times New Roman" w:hAnsi="Arial" w:cs="Times New Roman"/>
          <w:sz w:val="20"/>
          <w:szCs w:val="20"/>
          <w:lang w:val="en-GB"/>
        </w:rPr>
        <w:t>NAFISAT</w:t>
      </w:r>
      <w:r w:rsidR="00D50678">
        <w:rPr>
          <w:rFonts w:ascii="Arial" w:eastAsia="Times New Roman" w:hAnsi="Arial" w:cs="Times New Roman"/>
          <w:sz w:val="20"/>
          <w:szCs w:val="20"/>
          <w:lang w:val="en-GB"/>
        </w:rPr>
        <w:t xml:space="preserve"> VSAT network </w:t>
      </w:r>
      <w:r w:rsidR="00D50678" w:rsidRPr="004C46E3">
        <w:rPr>
          <w:rFonts w:ascii="Arial" w:eastAsia="Times New Roman" w:hAnsi="Arial" w:cs="Times New Roman"/>
          <w:sz w:val="20"/>
          <w:szCs w:val="20"/>
          <w:lang w:val="en-GB"/>
        </w:rPr>
        <w:t xml:space="preserve">used for fixed aeronautical ATS/DS, AFTN and ATN communications between main Air Traffic Control Centres in the </w:t>
      </w:r>
      <w:r w:rsidR="00623640">
        <w:rPr>
          <w:rFonts w:ascii="Arial" w:eastAsia="Times New Roman" w:hAnsi="Arial" w:cs="Times New Roman"/>
          <w:sz w:val="20"/>
          <w:szCs w:val="20"/>
          <w:lang w:val="en-GB"/>
        </w:rPr>
        <w:t>N</w:t>
      </w:r>
      <w:r w:rsidR="00B11E78">
        <w:rPr>
          <w:rFonts w:ascii="Arial" w:eastAsia="Times New Roman" w:hAnsi="Arial" w:cs="Times New Roman"/>
          <w:sz w:val="20"/>
          <w:szCs w:val="20"/>
          <w:lang w:val="en-GB"/>
        </w:rPr>
        <w:t>orth East African Region</w:t>
      </w:r>
      <w:r w:rsidR="00D50678">
        <w:rPr>
          <w:rFonts w:ascii="Arial" w:eastAsia="Times New Roman" w:hAnsi="Arial" w:cs="Times New Roman"/>
          <w:sz w:val="20"/>
          <w:szCs w:val="20"/>
          <w:lang w:val="en-GB"/>
        </w:rPr>
        <w:t>.</w:t>
      </w:r>
    </w:p>
    <w:p w14:paraId="43C2371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CC90391" w14:textId="59B7CF3A"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Technology Platform. </w:t>
      </w:r>
      <w:r w:rsidRPr="004C46E3">
        <w:rPr>
          <w:rFonts w:ascii="Arial" w:eastAsia="Times New Roman" w:hAnsi="Arial" w:cs="Times New Roman"/>
          <w:sz w:val="20"/>
          <w:szCs w:val="20"/>
          <w:lang w:val="en-GB"/>
        </w:rPr>
        <w:t xml:space="preserve"> </w:t>
      </w:r>
      <w:r w:rsidR="00D50678">
        <w:rPr>
          <w:rFonts w:ascii="Arial" w:eastAsia="Times New Roman" w:hAnsi="Arial" w:cs="Times New Roman"/>
          <w:sz w:val="20"/>
          <w:szCs w:val="20"/>
          <w:lang w:val="en-GB"/>
        </w:rPr>
        <w:t>The existing platform is based on the</w:t>
      </w:r>
      <w:r w:rsidRPr="004C46E3">
        <w:rPr>
          <w:rFonts w:ascii="Arial" w:eastAsia="Times New Roman" w:hAnsi="Arial" w:cs="Times New Roman"/>
          <w:sz w:val="20"/>
          <w:szCs w:val="20"/>
          <w:lang w:val="en-GB"/>
        </w:rPr>
        <w:t xml:space="preserve"> ND Satcom SKYWAN IDU7000 technology platform (M).</w:t>
      </w:r>
    </w:p>
    <w:p w14:paraId="7B95C805" w14:textId="77777777" w:rsidR="00351B5C" w:rsidRPr="004C46E3" w:rsidRDefault="00351B5C" w:rsidP="00C677D1">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40E74435" w14:textId="77777777" w:rsidTr="00470C67">
        <w:tc>
          <w:tcPr>
            <w:tcW w:w="3970" w:type="dxa"/>
          </w:tcPr>
          <w:p w14:paraId="4D353D2B"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51" w:name="_Hlk114135104"/>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E788732"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bookmarkEnd w:id="51"/>
    </w:tbl>
    <w:p w14:paraId="169A95B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36E3E42"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o Single Point of Failure.</w:t>
      </w:r>
      <w:r w:rsidRPr="004C46E3">
        <w:rPr>
          <w:rFonts w:ascii="Arial" w:eastAsia="Times New Roman" w:hAnsi="Arial" w:cs="Times New Roman"/>
          <w:sz w:val="20"/>
          <w:szCs w:val="20"/>
          <w:lang w:val="en-GB"/>
        </w:rPr>
        <w:t xml:space="preserve">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network operation with no potential single point of network failure (M).</w:t>
      </w:r>
      <w:r w:rsidRPr="004C46E3" w:rsidDel="007D0ADD">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2DD19E83" w14:textId="77777777" w:rsidTr="00470C67">
        <w:tc>
          <w:tcPr>
            <w:tcW w:w="3970" w:type="dxa"/>
          </w:tcPr>
          <w:p w14:paraId="56D0F0C2"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8B11DD1"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7574D5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B3E8A2C"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ngle Satellite Hop Communications.</w:t>
      </w:r>
      <w:r w:rsidRPr="004C46E3">
        <w:rPr>
          <w:rFonts w:ascii="Arial" w:eastAsia="Times New Roman" w:hAnsi="Arial" w:cs="Times New Roman"/>
          <w:sz w:val="20"/>
          <w:szCs w:val="20"/>
          <w:lang w:val="en-GB"/>
        </w:rPr>
        <w:t xml:space="preserve"> Meshed voice and data communications paths over a single satellite ho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53CE3B13" w14:textId="77777777" w:rsidTr="00470C67">
        <w:tc>
          <w:tcPr>
            <w:tcW w:w="3970" w:type="dxa"/>
          </w:tcPr>
          <w:p w14:paraId="47C72D00"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F16412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947A1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FE8061"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Transmission.</w:t>
      </w:r>
      <w:r w:rsidRPr="004C46E3">
        <w:rPr>
          <w:rFonts w:ascii="Arial" w:eastAsia="Times New Roman" w:hAnsi="Arial" w:cs="Times New Roman"/>
          <w:sz w:val="20"/>
          <w:szCs w:val="20"/>
          <w:lang w:val="en-GB"/>
        </w:rPr>
        <w:t xml:space="preserve"> Single high speed carrier transmission from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26EFF7C9" w14:textId="77777777" w:rsidTr="00470C67">
        <w:tc>
          <w:tcPr>
            <w:tcW w:w="3970" w:type="dxa"/>
          </w:tcPr>
          <w:p w14:paraId="08682F91"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FF5775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D8FE4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4F24B4"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Reception.</w:t>
      </w:r>
      <w:r w:rsidRPr="004C46E3">
        <w:rPr>
          <w:rFonts w:ascii="Arial" w:eastAsia="Times New Roman" w:hAnsi="Arial" w:cs="Times New Roman"/>
          <w:sz w:val="20"/>
          <w:szCs w:val="20"/>
          <w:lang w:val="en-GB"/>
        </w:rPr>
        <w:t xml:space="preserve"> Simultaneous reception of at least two (2) high speed carriers by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41C4619A" w14:textId="77777777" w:rsidTr="00470C67">
        <w:tc>
          <w:tcPr>
            <w:tcW w:w="3970" w:type="dxa"/>
          </w:tcPr>
          <w:p w14:paraId="06DA06B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5406089"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B3FF2D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542035"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em Symbol rate.</w:t>
      </w:r>
      <w:r w:rsidRPr="004C46E3">
        <w:rPr>
          <w:rFonts w:ascii="Arial" w:eastAsia="Times New Roman" w:hAnsi="Arial" w:cs="Times New Roman"/>
          <w:sz w:val="20"/>
          <w:szCs w:val="20"/>
          <w:lang w:val="en-GB"/>
        </w:rPr>
        <w:t xml:space="preserve">  200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or higher, variable in 1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incremen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5F7363D8" w14:textId="77777777" w:rsidTr="00470C67">
        <w:tc>
          <w:tcPr>
            <w:tcW w:w="3970" w:type="dxa"/>
          </w:tcPr>
          <w:p w14:paraId="40195D8A"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82646B5"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96485F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753B1E" w14:textId="3FB73875"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52" w:name="_Toc378419270"/>
      <w:bookmarkStart w:id="53" w:name="_Toc378495378"/>
      <w:bookmarkStart w:id="54" w:name="_Toc378496361"/>
      <w:bookmarkStart w:id="55" w:name="_Toc378496668"/>
      <w:bookmarkStart w:id="56" w:name="_Toc378497543"/>
      <w:bookmarkStart w:id="57" w:name="_Toc378497734"/>
      <w:bookmarkStart w:id="58" w:name="_Toc378500608"/>
      <w:bookmarkStart w:id="59" w:name="_Toc378544118"/>
      <w:bookmarkStart w:id="60" w:name="_Toc378544516"/>
      <w:bookmarkStart w:id="61" w:name="_Toc378419271"/>
      <w:bookmarkStart w:id="62" w:name="_Toc378495379"/>
      <w:bookmarkStart w:id="63" w:name="_Toc378496362"/>
      <w:bookmarkStart w:id="64" w:name="_Toc378496669"/>
      <w:bookmarkStart w:id="65" w:name="_Toc378497544"/>
      <w:bookmarkStart w:id="66" w:name="_Toc378497735"/>
      <w:bookmarkStart w:id="67" w:name="_Toc378500609"/>
      <w:bookmarkStart w:id="68" w:name="_Toc378544119"/>
      <w:bookmarkStart w:id="69" w:name="_Toc378544517"/>
      <w:bookmarkStart w:id="70" w:name="_Toc56576913"/>
      <w:bookmarkStart w:id="71" w:name="_Toc84832092"/>
      <w:bookmarkStart w:id="72" w:name="_Toc84911207"/>
      <w:bookmarkStart w:id="73" w:name="_Toc84911678"/>
      <w:bookmarkStart w:id="74" w:name="_Toc84911822"/>
      <w:bookmarkStart w:id="75" w:name="_Toc84911893"/>
      <w:bookmarkStart w:id="76" w:name="_Toc84912142"/>
      <w:bookmarkStart w:id="77" w:name="_Toc84912290"/>
      <w:bookmarkStart w:id="78" w:name="_Toc84912365"/>
      <w:bookmarkStart w:id="79" w:name="_Toc98123927"/>
      <w:bookmarkStart w:id="80" w:name="_Toc98325209"/>
      <w:bookmarkStart w:id="81" w:name="_Toc98325280"/>
      <w:bookmarkStart w:id="82" w:name="_Toc98326257"/>
      <w:bookmarkStart w:id="83" w:name="_Toc98329013"/>
      <w:bookmarkStart w:id="84" w:name="_Toc114378517"/>
      <w:bookmarkStart w:id="85" w:name="_Toc114460040"/>
      <w:bookmarkStart w:id="86" w:name="_Toc114460148"/>
      <w:bookmarkStart w:id="87" w:name="_Toc114460242"/>
      <w:bookmarkStart w:id="88" w:name="_Toc121880137"/>
      <w:bookmarkStart w:id="89" w:name="_Toc114226576"/>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r>
        <w:rPr>
          <w:rFonts w:ascii="Arial" w:eastAsia="Times New Roman" w:hAnsi="Arial" w:cs="Times New Roman"/>
          <w:b/>
          <w:szCs w:val="20"/>
          <w:lang w:val="en-GB"/>
        </w:rPr>
        <w:t>10.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atellite Transponder Access</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rsidR="004C46E3" w:rsidRPr="004C46E3">
        <w:rPr>
          <w:rFonts w:ascii="Arial" w:eastAsia="Times New Roman" w:hAnsi="Arial" w:cs="Times New Roman"/>
          <w:b/>
          <w:szCs w:val="20"/>
          <w:lang w:val="en-GB"/>
        </w:rPr>
        <w:t xml:space="preserve"> and Usage</w:t>
      </w:r>
      <w:bookmarkEnd w:id="88"/>
      <w:bookmarkEnd w:id="89"/>
    </w:p>
    <w:p w14:paraId="2C699935" w14:textId="09A0954D"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5E1FCB">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shall access the available satellite transponder capacity based on:</w:t>
      </w:r>
    </w:p>
    <w:p w14:paraId="6A275FA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38D16AC"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xing of Carriers.</w:t>
      </w:r>
      <w:r w:rsidRPr="004C46E3">
        <w:rPr>
          <w:rFonts w:ascii="Arial" w:eastAsia="Times New Roman" w:hAnsi="Arial" w:cs="Times New Roman"/>
          <w:sz w:val="20"/>
          <w:szCs w:val="20"/>
          <w:lang w:val="en-GB"/>
        </w:rPr>
        <w:t xml:space="preserve"> Time and/or frequency multiplexing of the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331BCF9A" w14:textId="77777777" w:rsidTr="00470C67">
        <w:tc>
          <w:tcPr>
            <w:tcW w:w="3970" w:type="dxa"/>
          </w:tcPr>
          <w:p w14:paraId="18A45323"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1621CE"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6AB787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B3A0923"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 Network Synchronisation.</w:t>
      </w:r>
      <w:r w:rsidRPr="004C46E3">
        <w:rPr>
          <w:rFonts w:ascii="Arial" w:eastAsia="Times New Roman" w:hAnsi="Arial" w:cs="Times New Roman"/>
          <w:sz w:val="20"/>
          <w:szCs w:val="20"/>
          <w:lang w:val="en-GB"/>
        </w:rPr>
        <w:t xml:space="preserve"> Main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7BCD2589" w14:textId="77777777" w:rsidTr="00470C67">
        <w:tc>
          <w:tcPr>
            <w:tcW w:w="3970" w:type="dxa"/>
          </w:tcPr>
          <w:p w14:paraId="529D59BB"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988450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7D40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985FD6C" w14:textId="77777777" w:rsidR="00351B5C" w:rsidRDefault="00351B5C">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7C16F4D2" w14:textId="56230BBC"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Standby Network Synchronisation.</w:t>
      </w:r>
      <w:r w:rsidRPr="004C46E3">
        <w:rPr>
          <w:rFonts w:ascii="Arial" w:eastAsia="Times New Roman" w:hAnsi="Arial" w:cs="Times New Roman"/>
          <w:sz w:val="20"/>
          <w:szCs w:val="20"/>
          <w:lang w:val="en-GB"/>
        </w:rPr>
        <w:t xml:space="preserve"> Standby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343D33A2" w14:textId="77777777" w:rsidTr="00470C67">
        <w:tc>
          <w:tcPr>
            <w:tcW w:w="3970" w:type="dxa"/>
          </w:tcPr>
          <w:p w14:paraId="3E2CE6D6"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BA06B32"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BB1C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32803F"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Standby Switch-over.</w:t>
      </w:r>
      <w:r w:rsidRPr="004C46E3">
        <w:rPr>
          <w:rFonts w:ascii="Arial" w:eastAsia="Times New Roman" w:hAnsi="Arial" w:cs="Times New Roman"/>
          <w:sz w:val="20"/>
          <w:szCs w:val="20"/>
          <w:lang w:val="en-GB"/>
        </w:rPr>
        <w:t xml:space="preserve"> Switch over to the standby network synchronisation after failure of the main network synchronisation shall be accomplished in less than 5 second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270AA5F7" w14:textId="77777777" w:rsidTr="00470C67">
        <w:tc>
          <w:tcPr>
            <w:tcW w:w="3970" w:type="dxa"/>
          </w:tcPr>
          <w:p w14:paraId="66339CE1"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516641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C6EA0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007CD5"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pacity.</w:t>
      </w:r>
      <w:r w:rsidRPr="004C46E3">
        <w:rPr>
          <w:rFonts w:ascii="Arial" w:eastAsia="Times New Roman" w:hAnsi="Arial" w:cs="Times New Roman"/>
          <w:sz w:val="20"/>
          <w:szCs w:val="20"/>
          <w:lang w:val="en-GB"/>
        </w:rPr>
        <w:t xml:space="preserve"> Dynamic assignment of the available transmission capacity per network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4672AC0F" w14:textId="77777777" w:rsidTr="00470C67">
        <w:tc>
          <w:tcPr>
            <w:tcW w:w="3970" w:type="dxa"/>
          </w:tcPr>
          <w:p w14:paraId="5F7A5FBD"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4B7B39E"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C1BD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902507"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lculation.</w:t>
      </w:r>
      <w:r w:rsidRPr="004C46E3">
        <w:rPr>
          <w:rFonts w:ascii="Arial" w:eastAsia="Times New Roman" w:hAnsi="Arial" w:cs="Times New Roman"/>
          <w:sz w:val="20"/>
          <w:szCs w:val="20"/>
          <w:lang w:val="en-GB"/>
        </w:rPr>
        <w:t xml:space="preserve"> A transmission capacity calculation algorithm in relation to the actual </w:t>
      </w:r>
      <w:proofErr w:type="gramStart"/>
      <w:r w:rsidRPr="004C46E3">
        <w:rPr>
          <w:rFonts w:ascii="Arial" w:eastAsia="Times New Roman" w:hAnsi="Arial" w:cs="Times New Roman"/>
          <w:sz w:val="20"/>
          <w:szCs w:val="20"/>
          <w:lang w:val="en-GB"/>
        </w:rPr>
        <w:t>user  traffic</w:t>
      </w:r>
      <w:proofErr w:type="gramEnd"/>
      <w:r w:rsidRPr="004C46E3">
        <w:rPr>
          <w:rFonts w:ascii="Arial" w:eastAsia="Times New Roman" w:hAnsi="Arial" w:cs="Times New Roman"/>
          <w:sz w:val="20"/>
          <w:szCs w:val="20"/>
          <w:lang w:val="en-GB"/>
        </w:rPr>
        <w:t xml:space="preserve"> demand of network terminals at any point in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50CF0149" w14:textId="77777777" w:rsidTr="00470C67">
        <w:tc>
          <w:tcPr>
            <w:tcW w:w="3970" w:type="dxa"/>
          </w:tcPr>
          <w:p w14:paraId="79DB62D1"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6AEB3A"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E960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F2BAC5D" w14:textId="5FC640FB"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0" w:name="_Toc121880138"/>
      <w:bookmarkStart w:id="91" w:name="_Toc114226577"/>
      <w:r>
        <w:rPr>
          <w:rFonts w:ascii="Arial" w:eastAsia="Times New Roman" w:hAnsi="Arial" w:cs="Times New Roman"/>
          <w:b/>
          <w:szCs w:val="20"/>
          <w:lang w:val="en-GB"/>
        </w:rPr>
        <w:t>10.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Configuration</w:t>
      </w:r>
      <w:bookmarkEnd w:id="90"/>
      <w:bookmarkEnd w:id="91"/>
    </w:p>
    <w:p w14:paraId="7980635E" w14:textId="766DE262" w:rsidR="004C46E3" w:rsidRPr="004C46E3" w:rsidRDefault="00351B5C" w:rsidP="00C677D1">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10.4.1.</w:t>
      </w:r>
      <w:r>
        <w:rPr>
          <w:rFonts w:ascii="Arial" w:eastAsia="Times New Roman" w:hAnsi="Arial" w:cs="Times New Roman"/>
          <w:sz w:val="20"/>
          <w:szCs w:val="20"/>
          <w:lang w:val="en-GB"/>
        </w:rPr>
        <w:tab/>
      </w:r>
      <w:r w:rsidR="004C46E3" w:rsidRPr="004C46E3">
        <w:rPr>
          <w:rFonts w:ascii="Arial" w:eastAsia="Times New Roman" w:hAnsi="Arial" w:cs="Times New Roman"/>
          <w:sz w:val="20"/>
          <w:szCs w:val="20"/>
          <w:lang w:val="en-GB"/>
        </w:rPr>
        <w:t xml:space="preserve">The </w:t>
      </w:r>
      <w:r w:rsidR="005E1FCB">
        <w:rPr>
          <w:rFonts w:ascii="Arial" w:eastAsia="Times New Roman" w:hAnsi="Arial" w:cs="Times New Roman"/>
          <w:sz w:val="20"/>
          <w:szCs w:val="20"/>
          <w:lang w:val="en-GB"/>
        </w:rPr>
        <w:t>installation and commissioning</w:t>
      </w:r>
      <w:r w:rsidR="004C46E3" w:rsidRPr="004C46E3">
        <w:rPr>
          <w:rFonts w:ascii="Arial" w:eastAsia="Times New Roman" w:hAnsi="Arial" w:cs="Times New Roman"/>
          <w:sz w:val="20"/>
          <w:szCs w:val="20"/>
          <w:lang w:val="en-GB"/>
        </w:rPr>
        <w:t xml:space="preserve"> shall be based on the existing outdoor/indoor equipment configuration of the existing remote termin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6400D9B7" w14:textId="77777777" w:rsidTr="00470C67">
        <w:tc>
          <w:tcPr>
            <w:tcW w:w="3970" w:type="dxa"/>
          </w:tcPr>
          <w:p w14:paraId="6FFFFD3C"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A2D63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D71097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4848E2C" w14:textId="7494C593"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2" w:name="_Toc56576917"/>
      <w:bookmarkStart w:id="93" w:name="_Toc84832096"/>
      <w:bookmarkStart w:id="94" w:name="_Toc84911211"/>
      <w:bookmarkStart w:id="95" w:name="_Toc84911682"/>
      <w:bookmarkStart w:id="96" w:name="_Toc84911826"/>
      <w:bookmarkStart w:id="97" w:name="_Toc84911897"/>
      <w:bookmarkStart w:id="98" w:name="_Toc84912146"/>
      <w:bookmarkStart w:id="99" w:name="_Toc84912294"/>
      <w:bookmarkStart w:id="100" w:name="_Toc84912369"/>
      <w:bookmarkStart w:id="101" w:name="_Toc98123931"/>
      <w:bookmarkStart w:id="102" w:name="_Toc98325213"/>
      <w:bookmarkStart w:id="103" w:name="_Toc98325284"/>
      <w:bookmarkStart w:id="104" w:name="_Toc98326261"/>
      <w:bookmarkStart w:id="105" w:name="_Toc98329017"/>
      <w:bookmarkStart w:id="106" w:name="_Toc114378521"/>
      <w:bookmarkStart w:id="107" w:name="_Toc114460044"/>
      <w:bookmarkStart w:id="108" w:name="_Toc114460152"/>
      <w:bookmarkStart w:id="109" w:name="_Toc114460246"/>
      <w:bookmarkStart w:id="110" w:name="_Toc121880139"/>
      <w:bookmarkStart w:id="111" w:name="_Toc114226578"/>
      <w:r>
        <w:rPr>
          <w:rFonts w:ascii="Arial" w:eastAsia="Times New Roman" w:hAnsi="Arial" w:cs="Times New Roman"/>
          <w:b/>
          <w:szCs w:val="20"/>
          <w:lang w:val="en-GB"/>
        </w:rPr>
        <w:t>10.5</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Redundancy</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6C4ED817" w14:textId="19D48718" w:rsidR="004C46E3" w:rsidRPr="004C46E3" w:rsidRDefault="005E1FCB"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VSAT terminal shall be </w:t>
      </w:r>
      <w:r>
        <w:rPr>
          <w:rFonts w:ascii="Arial" w:eastAsia="Times New Roman" w:hAnsi="Arial" w:cs="Times New Roman"/>
          <w:sz w:val="20"/>
          <w:szCs w:val="20"/>
          <w:lang w:val="en-GB"/>
        </w:rPr>
        <w:t>installed and commissioned</w:t>
      </w:r>
      <w:r w:rsidR="004C46E3" w:rsidRPr="004C46E3">
        <w:rPr>
          <w:rFonts w:ascii="Arial" w:eastAsia="Times New Roman" w:hAnsi="Arial" w:cs="Times New Roman"/>
          <w:sz w:val="20"/>
          <w:szCs w:val="20"/>
          <w:lang w:val="en-GB"/>
        </w:rPr>
        <w:t>, based on the following existing equipment redundancy.</w:t>
      </w:r>
    </w:p>
    <w:p w14:paraId="27C4EDB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8DFFC44" w14:textId="77777777"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door Redundancy Configuration.</w:t>
      </w:r>
      <w:r w:rsidRPr="004C46E3">
        <w:rPr>
          <w:rFonts w:ascii="Arial" w:eastAsia="Times New Roman" w:hAnsi="Arial" w:cs="Times New Roman"/>
          <w:sz w:val="20"/>
          <w:szCs w:val="20"/>
          <w:lang w:val="en-GB"/>
        </w:rPr>
        <w:t xml:space="preserve"> Outdoor equipment is provided in a full 1+1 redundancy configuration with protection switching as shown in the diagram 10.6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2722EF98" w14:textId="77777777" w:rsidTr="00470C67">
        <w:tc>
          <w:tcPr>
            <w:tcW w:w="3970" w:type="dxa"/>
          </w:tcPr>
          <w:p w14:paraId="1430653E"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FA8BB3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DD8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EE1ACC" w14:textId="77777777"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rotection Switching.</w:t>
      </w:r>
      <w:r w:rsidRPr="004C46E3">
        <w:rPr>
          <w:rFonts w:ascii="Arial" w:eastAsia="Times New Roman" w:hAnsi="Arial" w:cs="Times New Roman"/>
          <w:sz w:val="20"/>
          <w:szCs w:val="20"/>
          <w:lang w:val="en-GB"/>
        </w:rPr>
        <w:t xml:space="preserve"> The RF protection and switching equipment consist of a monitoring and redundancy control unit, a waveguide/co-axial cable protection switching unit and waveguide/co-axial direction switch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517A235B" w14:textId="77777777" w:rsidTr="00470C67">
        <w:tc>
          <w:tcPr>
            <w:tcW w:w="3970" w:type="dxa"/>
          </w:tcPr>
          <w:p w14:paraId="0D16AE34"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25A6BB"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D86FC2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E83F0FA" w14:textId="77777777"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nitoring and Redundancy Control.</w:t>
      </w:r>
      <w:r w:rsidRPr="004C46E3">
        <w:rPr>
          <w:rFonts w:ascii="Arial" w:eastAsia="Times New Roman" w:hAnsi="Arial" w:cs="Times New Roman"/>
          <w:sz w:val="20"/>
          <w:szCs w:val="20"/>
          <w:lang w:val="en-GB"/>
        </w:rPr>
        <w:t xml:space="preserve"> The monitoring and redundancy control unit monitor alarms and status information of the RF up/down-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low noise amplifier equipment and initiate switching commands to the waveguide/co-axial cable protection switching unit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424200F9" w14:textId="77777777" w:rsidTr="00470C67">
        <w:tc>
          <w:tcPr>
            <w:tcW w:w="3970" w:type="dxa"/>
          </w:tcPr>
          <w:p w14:paraId="7093C0FD"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F5F9E1F"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6C0A96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8305ECA" w14:textId="683A33AA"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door Redundancy Configuration.</w:t>
      </w:r>
      <w:r w:rsidRPr="004C46E3">
        <w:rPr>
          <w:rFonts w:ascii="Arial" w:eastAsia="Times New Roman" w:hAnsi="Arial" w:cs="Times New Roman"/>
          <w:sz w:val="20"/>
          <w:szCs w:val="20"/>
          <w:lang w:val="en-GB"/>
        </w:rPr>
        <w:t xml:space="preserve"> </w:t>
      </w:r>
      <w:r w:rsidR="005E1FCB" w:rsidRPr="004C46E3">
        <w:rPr>
          <w:rFonts w:ascii="Arial" w:eastAsia="Times New Roman" w:hAnsi="Arial" w:cs="Times New Roman"/>
          <w:sz w:val="20"/>
          <w:szCs w:val="20"/>
          <w:lang w:val="en-GB"/>
        </w:rPr>
        <w:t>Indoor equipment</w:t>
      </w:r>
      <w:r w:rsidRPr="004C46E3">
        <w:rPr>
          <w:rFonts w:ascii="Arial" w:eastAsia="Times New Roman" w:hAnsi="Arial" w:cs="Times New Roman"/>
          <w:sz w:val="20"/>
          <w:szCs w:val="20"/>
          <w:lang w:val="en-GB"/>
        </w:rPr>
        <w:t xml:space="preserve"> </w:t>
      </w:r>
      <w:r w:rsidR="005E1FCB">
        <w:rPr>
          <w:rFonts w:ascii="Arial" w:eastAsia="Times New Roman" w:hAnsi="Arial" w:cs="Times New Roman"/>
          <w:sz w:val="20"/>
          <w:szCs w:val="20"/>
          <w:lang w:val="en-GB"/>
        </w:rPr>
        <w:t>shall</w:t>
      </w:r>
      <w:r w:rsidRPr="004C46E3">
        <w:rPr>
          <w:rFonts w:ascii="Arial" w:eastAsia="Times New Roman" w:hAnsi="Arial" w:cs="Times New Roman"/>
          <w:sz w:val="20"/>
          <w:szCs w:val="20"/>
          <w:lang w:val="en-GB"/>
        </w:rPr>
        <w:t xml:space="preserve"> be supplied and installed in the existing non-redundant configuration.  </w:t>
      </w:r>
      <w:r w:rsidR="00FB5E33">
        <w:rPr>
          <w:rFonts w:ascii="Arial" w:eastAsia="Times New Roman" w:hAnsi="Arial" w:cs="Times New Roman"/>
          <w:sz w:val="20"/>
          <w:szCs w:val="20"/>
          <w:lang w:val="en-GB"/>
        </w:rPr>
        <w:t>Should</w:t>
      </w:r>
      <w:r w:rsidRPr="004C46E3">
        <w:rPr>
          <w:rFonts w:ascii="Arial" w:eastAsia="Times New Roman" w:hAnsi="Arial" w:cs="Times New Roman"/>
          <w:sz w:val="20"/>
          <w:szCs w:val="20"/>
          <w:lang w:val="en-GB"/>
        </w:rPr>
        <w:t xml:space="preserve"> redundancy in indoor equipment is required at specific sites, such redundancy will be negotiated with the successful Contractor after contract award (M)</w:t>
      </w:r>
    </w:p>
    <w:p w14:paraId="32B13AF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2F9F18" w14:textId="373286C8"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12" w:name="_Toc378544521"/>
      <w:bookmarkStart w:id="113" w:name="_Toc378544522"/>
      <w:bookmarkStart w:id="114" w:name="_Toc376956400"/>
      <w:bookmarkStart w:id="115" w:name="_Toc377068432"/>
      <w:bookmarkStart w:id="116" w:name="_Toc377069795"/>
      <w:bookmarkStart w:id="117" w:name="_Toc114226579"/>
      <w:bookmarkEnd w:id="112"/>
      <w:bookmarkEnd w:id="113"/>
      <w:bookmarkEnd w:id="114"/>
      <w:bookmarkEnd w:id="115"/>
      <w:bookmarkEnd w:id="116"/>
      <w:r>
        <w:rPr>
          <w:rFonts w:ascii="Arial" w:eastAsia="Times New Roman" w:hAnsi="Arial" w:cs="Times New Roman"/>
          <w:b/>
          <w:szCs w:val="20"/>
          <w:lang w:val="en-GB"/>
        </w:rPr>
        <w:lastRenderedPageBreak/>
        <w:t>10.</w:t>
      </w:r>
      <w:r w:rsidR="006C6C80">
        <w:rPr>
          <w:rFonts w:ascii="Arial" w:eastAsia="Times New Roman" w:hAnsi="Arial" w:cs="Times New Roman"/>
          <w:b/>
          <w:szCs w:val="20"/>
          <w:lang w:val="en-GB"/>
        </w:rPr>
        <w:t>5.5</w:t>
      </w:r>
      <w:r w:rsidR="006C6C80">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Standard Site </w:t>
      </w:r>
      <w:r w:rsidR="00FB5E33">
        <w:rPr>
          <w:rFonts w:ascii="Arial" w:eastAsia="Times New Roman" w:hAnsi="Arial" w:cs="Times New Roman"/>
          <w:b/>
          <w:szCs w:val="20"/>
          <w:lang w:val="en-GB"/>
        </w:rPr>
        <w:t>Installation and Commissioning</w:t>
      </w:r>
      <w:bookmarkEnd w:id="117"/>
    </w:p>
    <w:p w14:paraId="41F7509B" w14:textId="3CF47775" w:rsidR="004C46E3" w:rsidRPr="004C46E3" w:rsidRDefault="006C6C80" w:rsidP="00C677D1">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rPr>
        <w:t>10.5.5.1</w:t>
      </w:r>
      <w:r>
        <w:rPr>
          <w:rFonts w:ascii="Arial" w:eastAsia="Times New Roman" w:hAnsi="Arial" w:cs="Times New Roman"/>
          <w:sz w:val="20"/>
          <w:szCs w:val="20"/>
        </w:rPr>
        <w:tab/>
      </w:r>
      <w:r w:rsidR="004C46E3" w:rsidRPr="004C46E3">
        <w:rPr>
          <w:rFonts w:ascii="Arial" w:eastAsia="Times New Roman" w:hAnsi="Arial" w:cs="Times New Roman"/>
          <w:sz w:val="20"/>
          <w:szCs w:val="20"/>
        </w:rPr>
        <w:t xml:space="preserve">VSAT </w:t>
      </w:r>
      <w:r w:rsidR="00FB5E33">
        <w:rPr>
          <w:rFonts w:ascii="Arial" w:eastAsia="Times New Roman" w:hAnsi="Arial" w:cs="Times New Roman"/>
          <w:sz w:val="20"/>
          <w:szCs w:val="20"/>
        </w:rPr>
        <w:t xml:space="preserve">terminal </w:t>
      </w:r>
      <w:r w:rsidR="004C46E3" w:rsidRPr="004C46E3">
        <w:rPr>
          <w:rFonts w:ascii="Arial" w:eastAsia="Times New Roman" w:hAnsi="Arial" w:cs="Times New Roman"/>
          <w:sz w:val="20"/>
          <w:szCs w:val="20"/>
        </w:rPr>
        <w:t xml:space="preserve">site shall be </w:t>
      </w:r>
      <w:r w:rsidR="00FB5E33">
        <w:rPr>
          <w:rFonts w:ascii="Arial" w:eastAsia="Times New Roman" w:hAnsi="Arial" w:cs="Times New Roman"/>
          <w:sz w:val="20"/>
          <w:szCs w:val="20"/>
        </w:rPr>
        <w:t>installed</w:t>
      </w:r>
      <w:r w:rsidR="004C46E3" w:rsidRPr="004C46E3">
        <w:rPr>
          <w:rFonts w:ascii="Arial" w:eastAsia="Times New Roman" w:hAnsi="Arial" w:cs="Times New Roman"/>
          <w:sz w:val="20"/>
          <w:szCs w:val="20"/>
        </w:rPr>
        <w:t xml:space="preserve"> to ensure continued operation for at least 10 years from the date of commissioning.  For </w:t>
      </w:r>
      <w:r w:rsidR="00FB5E33">
        <w:rPr>
          <w:rFonts w:ascii="Arial" w:eastAsia="Times New Roman" w:hAnsi="Arial" w:cs="Times New Roman"/>
          <w:sz w:val="20"/>
          <w:szCs w:val="20"/>
        </w:rPr>
        <w:t>bidding</w:t>
      </w:r>
      <w:r w:rsidR="004C46E3" w:rsidRPr="004C46E3">
        <w:rPr>
          <w:rFonts w:ascii="Arial" w:eastAsia="Times New Roman" w:hAnsi="Arial" w:cs="Times New Roman"/>
          <w:sz w:val="20"/>
          <w:szCs w:val="20"/>
        </w:rPr>
        <w:t xml:space="preserve"> </w:t>
      </w:r>
      <w:proofErr w:type="gramStart"/>
      <w:r w:rsidR="004C46E3" w:rsidRPr="004C46E3">
        <w:rPr>
          <w:rFonts w:ascii="Arial" w:eastAsia="Times New Roman" w:hAnsi="Arial" w:cs="Times New Roman"/>
          <w:sz w:val="20"/>
          <w:szCs w:val="20"/>
        </w:rPr>
        <w:t>purposes</w:t>
      </w:r>
      <w:proofErr w:type="gramEnd"/>
      <w:r w:rsidR="004C46E3" w:rsidRPr="004C46E3">
        <w:rPr>
          <w:rFonts w:ascii="Arial" w:eastAsia="Times New Roman" w:hAnsi="Arial" w:cs="Times New Roman"/>
          <w:sz w:val="20"/>
          <w:szCs w:val="20"/>
        </w:rPr>
        <w:t xml:space="preserve"> the quotation for the site works will be based on a Standard Sit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and will consist of the work as described below (Refer to Diagram 10.6 below for a graphical presentation of the hardwar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requirements).  </w:t>
      </w:r>
      <w:r>
        <w:rPr>
          <w:rFonts w:ascii="Arial" w:eastAsia="Times New Roman" w:hAnsi="Arial" w:cs="Times New Roman"/>
          <w:sz w:val="20"/>
          <w:szCs w:val="20"/>
        </w:rPr>
        <w:t>T</w:t>
      </w:r>
      <w:r w:rsidR="00350021">
        <w:rPr>
          <w:rFonts w:ascii="Arial" w:eastAsia="Times New Roman" w:hAnsi="Arial" w:cs="Times New Roman"/>
          <w:sz w:val="20"/>
          <w:szCs w:val="20"/>
        </w:rPr>
        <w:t>he</w:t>
      </w:r>
      <w:r w:rsidR="004C46E3" w:rsidRPr="004C46E3">
        <w:rPr>
          <w:rFonts w:ascii="Arial" w:eastAsia="Times New Roman" w:hAnsi="Arial" w:cs="Times New Roman"/>
          <w:sz w:val="20"/>
          <w:szCs w:val="20"/>
        </w:rPr>
        <w:t xml:space="preserve"> </w:t>
      </w:r>
      <w:r w:rsidR="00350021">
        <w:rPr>
          <w:rFonts w:ascii="Arial" w:eastAsia="Times New Roman" w:hAnsi="Arial" w:cs="Times New Roman"/>
          <w:sz w:val="20"/>
          <w:szCs w:val="20"/>
        </w:rPr>
        <w:t>bidder</w:t>
      </w:r>
      <w:r w:rsidR="004C46E3" w:rsidRPr="004C46E3">
        <w:rPr>
          <w:rFonts w:ascii="Arial" w:eastAsia="Times New Roman" w:hAnsi="Arial" w:cs="Times New Roman"/>
          <w:sz w:val="20"/>
          <w:szCs w:val="20"/>
        </w:rPr>
        <w:t xml:space="preserve"> must also quote for a site </w:t>
      </w:r>
      <w:r w:rsidR="00350021" w:rsidRPr="004C46E3">
        <w:rPr>
          <w:rFonts w:ascii="Arial" w:eastAsia="Times New Roman" w:hAnsi="Arial" w:cs="Times New Roman"/>
          <w:sz w:val="20"/>
          <w:szCs w:val="20"/>
        </w:rPr>
        <w:t>survey to</w:t>
      </w:r>
      <w:r w:rsidR="004C46E3" w:rsidRPr="004C46E3">
        <w:rPr>
          <w:rFonts w:ascii="Arial" w:eastAsia="Times New Roman" w:hAnsi="Arial" w:cs="Times New Roman"/>
          <w:sz w:val="20"/>
          <w:szCs w:val="20"/>
        </w:rPr>
        <w:t xml:space="preserve"> finalise the </w:t>
      </w:r>
      <w:r w:rsidR="00350021">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w:t>
      </w:r>
      <w:r w:rsidR="00350021" w:rsidRPr="004C46E3">
        <w:rPr>
          <w:rFonts w:ascii="Arial" w:eastAsia="Times New Roman" w:hAnsi="Arial" w:cs="Times New Roman"/>
          <w:sz w:val="20"/>
          <w:szCs w:val="20"/>
        </w:rPr>
        <w:t>specifications</w:t>
      </w:r>
      <w:r w:rsidR="00350021">
        <w:rPr>
          <w:rFonts w:ascii="Arial" w:eastAsia="Times New Roman" w:hAnsi="Arial" w:cs="Times New Roman"/>
          <w:sz w:val="20"/>
          <w:szCs w:val="20"/>
        </w:rPr>
        <w:t>.</w:t>
      </w:r>
      <w:r w:rsidR="00350021" w:rsidRPr="004C46E3">
        <w:rPr>
          <w:rFonts w:ascii="Arial" w:eastAsia="Times New Roman" w:hAnsi="Arial" w:cs="Times New Roman"/>
          <w:sz w:val="20"/>
          <w:szCs w:val="20"/>
        </w:rPr>
        <w:t xml:space="preserve"> (</w:t>
      </w:r>
      <w:r w:rsidR="004C46E3" w:rsidRPr="004C46E3">
        <w:rPr>
          <w:rFonts w:ascii="Arial" w:eastAsia="Times New Roman" w:hAnsi="Arial" w:cs="Times New Roman"/>
          <w:sz w:val="20"/>
          <w:szCs w:val="20"/>
        </w:rPr>
        <w:t xml:space="preserve">refer to paragraph 12.2 in this document).  The required Standard Sit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is described in the following paragraph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265E3021" w14:textId="77777777" w:rsidTr="00470C67">
        <w:tc>
          <w:tcPr>
            <w:tcW w:w="3970" w:type="dxa"/>
          </w:tcPr>
          <w:p w14:paraId="07453358"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CF78E9"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DC31EF" w14:textId="595DB314" w:rsidR="004C46E3" w:rsidRPr="004C46E3" w:rsidRDefault="006C6C80"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w:t>
      </w:r>
      <w:r w:rsidR="00BC0DA4">
        <w:rPr>
          <w:rFonts w:ascii="Arial" w:eastAsia="Times New Roman" w:hAnsi="Arial" w:cs="Times New Roman"/>
          <w:b/>
          <w:sz w:val="20"/>
          <w:szCs w:val="20"/>
          <w:lang w:val="en-GB"/>
        </w:rPr>
        <w:t>1</w:t>
      </w:r>
      <w:r w:rsidR="00BC0DA4">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Outdoor Equipment </w:t>
      </w:r>
      <w:r w:rsidR="00FB5E33">
        <w:rPr>
          <w:rFonts w:ascii="Arial" w:eastAsia="Times New Roman" w:hAnsi="Arial" w:cs="Times New Roman"/>
          <w:b/>
          <w:sz w:val="20"/>
          <w:szCs w:val="20"/>
          <w:lang w:val="en-GB"/>
        </w:rPr>
        <w:t>Installation</w:t>
      </w:r>
    </w:p>
    <w:p w14:paraId="2F60E05E" w14:textId="06AB4FB4" w:rsidR="005663FF"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 of</w:t>
      </w:r>
      <w:r w:rsidR="004C46E3" w:rsidRPr="004C46E3">
        <w:rPr>
          <w:rFonts w:ascii="Arial" w:eastAsia="Calibri" w:hAnsi="Arial" w:cs="Arial"/>
          <w:sz w:val="20"/>
          <w:szCs w:val="20"/>
        </w:rPr>
        <w:t xml:space="preserve"> </w:t>
      </w:r>
      <w:r w:rsidR="00350021" w:rsidRPr="004C46E3">
        <w:rPr>
          <w:rFonts w:ascii="Arial" w:eastAsia="Calibri" w:hAnsi="Arial" w:cs="Arial"/>
          <w:sz w:val="20"/>
          <w:szCs w:val="20"/>
        </w:rPr>
        <w:t>60-Watt</w:t>
      </w:r>
      <w:r w:rsidR="004C46E3" w:rsidRPr="004C46E3">
        <w:rPr>
          <w:rFonts w:ascii="Arial" w:eastAsia="Calibri" w:hAnsi="Arial" w:cs="Arial"/>
          <w:sz w:val="20"/>
          <w:szCs w:val="20"/>
        </w:rPr>
        <w:t xml:space="preserve"> </w:t>
      </w:r>
      <w:r w:rsidR="001E5D6A">
        <w:rPr>
          <w:rFonts w:ascii="Arial" w:eastAsia="Calibri" w:hAnsi="Arial" w:cs="Arial"/>
          <w:sz w:val="20"/>
          <w:szCs w:val="20"/>
        </w:rPr>
        <w:t xml:space="preserve">RFT </w:t>
      </w:r>
      <w:r w:rsidR="004C46E3" w:rsidRPr="004C46E3">
        <w:rPr>
          <w:rFonts w:ascii="Arial" w:eastAsia="Calibri" w:hAnsi="Arial" w:cs="Arial"/>
          <w:sz w:val="20"/>
          <w:szCs w:val="20"/>
        </w:rPr>
        <w:t>equipment/power supply</w:t>
      </w:r>
      <w:r w:rsidR="006C6C80">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0DD68F50" w14:textId="77777777" w:rsidTr="00470C67">
        <w:tc>
          <w:tcPr>
            <w:tcW w:w="3970" w:type="dxa"/>
          </w:tcPr>
          <w:p w14:paraId="2B85650A"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81E90E"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51D6808" w14:textId="77777777" w:rsidR="006C6C80" w:rsidRDefault="006C6C80" w:rsidP="00C677D1">
      <w:pPr>
        <w:widowControl w:val="0"/>
        <w:spacing w:after="160" w:line="240" w:lineRule="auto"/>
        <w:ind w:left="1134"/>
        <w:contextualSpacing/>
        <w:jc w:val="both"/>
        <w:rPr>
          <w:rFonts w:ascii="Arial" w:eastAsia="Calibri" w:hAnsi="Arial" w:cs="Arial"/>
          <w:sz w:val="20"/>
          <w:szCs w:val="20"/>
        </w:rPr>
      </w:pPr>
    </w:p>
    <w:p w14:paraId="65747FAE" w14:textId="236FA493" w:rsidR="004C46E3" w:rsidRPr="004C46E3"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 xml:space="preserve">Installation of </w:t>
      </w:r>
      <w:r w:rsidR="004C46E3" w:rsidRPr="004C46E3">
        <w:rPr>
          <w:rFonts w:ascii="Arial" w:eastAsia="Calibri" w:hAnsi="Arial" w:cs="Arial"/>
          <w:sz w:val="20"/>
          <w:szCs w:val="20"/>
        </w:rPr>
        <w:t xml:space="preserve">mechanical support structure, RF cables and components and will be compatible with and accept </w:t>
      </w:r>
      <w:r w:rsidR="00350021" w:rsidRPr="004C46E3">
        <w:rPr>
          <w:rFonts w:ascii="Arial" w:eastAsia="Calibri" w:hAnsi="Arial" w:cs="Arial"/>
          <w:sz w:val="20"/>
          <w:szCs w:val="20"/>
        </w:rPr>
        <w:t>60-Watt RFT</w:t>
      </w:r>
      <w:r w:rsidR="004C46E3" w:rsidRPr="004C46E3">
        <w:rPr>
          <w:rFonts w:ascii="Arial" w:eastAsia="Calibri" w:hAnsi="Arial" w:cs="Arial"/>
          <w:sz w:val="20"/>
          <w:szCs w:val="20"/>
        </w:rPr>
        <w:t xml:space="preserve"> </w:t>
      </w:r>
      <w:r w:rsidR="00D06268">
        <w:rPr>
          <w:rFonts w:ascii="Arial" w:eastAsia="Calibri" w:hAnsi="Arial" w:cs="Arial"/>
          <w:sz w:val="20"/>
          <w:szCs w:val="20"/>
        </w:rPr>
        <w:t>installation</w:t>
      </w:r>
      <w:r w:rsidR="004C46E3" w:rsidRPr="004C46E3">
        <w:rPr>
          <w:rFonts w:ascii="Arial" w:eastAsia="Calibri" w:hAnsi="Arial" w:cs="Arial"/>
          <w:sz w:val="20"/>
          <w:szCs w:val="20"/>
        </w:rPr>
        <w:t xml:space="preserve"> (also refer to paragraph 10.8.8 below)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706C5A34" w14:textId="77777777" w:rsidTr="00470C67">
        <w:tc>
          <w:tcPr>
            <w:tcW w:w="3970" w:type="dxa"/>
          </w:tcPr>
          <w:p w14:paraId="7E499329"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9F96E2"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1531898" w14:textId="77777777" w:rsidR="004C46E3" w:rsidRPr="004C46E3" w:rsidRDefault="004C46E3" w:rsidP="004C46E3">
      <w:pPr>
        <w:spacing w:after="160"/>
        <w:ind w:left="1134"/>
        <w:contextualSpacing/>
        <w:jc w:val="both"/>
        <w:rPr>
          <w:rFonts w:ascii="Arial" w:eastAsia="Calibri" w:hAnsi="Arial" w:cs="Arial"/>
          <w:sz w:val="20"/>
          <w:szCs w:val="20"/>
        </w:rPr>
      </w:pPr>
    </w:p>
    <w:p w14:paraId="2BE345A7" w14:textId="34593271" w:rsidR="004C46E3" w:rsidRP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the RF protection switches (receive/transmit</w:t>
      </w:r>
      <w:r>
        <w:rPr>
          <w:rFonts w:ascii="Arial" w:eastAsia="Calibri" w:hAnsi="Arial" w:cs="Arial"/>
          <w:sz w:val="20"/>
          <w:szCs w:val="20"/>
        </w:rPr>
        <w:t>)</w:t>
      </w:r>
      <w:r w:rsidR="004C46E3" w:rsidRPr="004C46E3">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0EED0A9C" w14:textId="77777777" w:rsidTr="00470C67">
        <w:tc>
          <w:tcPr>
            <w:tcW w:w="3970" w:type="dxa"/>
          </w:tcPr>
          <w:p w14:paraId="605C2AE6"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E6AFA4"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F3E79E" w14:textId="77777777" w:rsidR="004C46E3" w:rsidRPr="004C46E3" w:rsidRDefault="004C46E3" w:rsidP="004C46E3">
      <w:pPr>
        <w:spacing w:after="160"/>
        <w:contextualSpacing/>
        <w:jc w:val="both"/>
        <w:rPr>
          <w:rFonts w:ascii="Arial" w:eastAsia="Calibri" w:hAnsi="Arial" w:cs="Arial"/>
          <w:sz w:val="20"/>
          <w:szCs w:val="20"/>
        </w:rPr>
      </w:pPr>
    </w:p>
    <w:p w14:paraId="50096AF8" w14:textId="5F1F581E" w:rsidR="004C46E3" w:rsidRP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waveguide moisture canis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1ECE6936" w14:textId="77777777" w:rsidTr="00470C67">
        <w:tc>
          <w:tcPr>
            <w:tcW w:w="3970" w:type="dxa"/>
          </w:tcPr>
          <w:p w14:paraId="31F56302"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DE3FF85"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4598C61" w14:textId="77777777" w:rsidR="004C46E3" w:rsidRPr="004C46E3" w:rsidRDefault="004C46E3" w:rsidP="004C46E3">
      <w:pPr>
        <w:spacing w:after="160"/>
        <w:contextualSpacing/>
        <w:jc w:val="both"/>
        <w:rPr>
          <w:rFonts w:ascii="Arial" w:eastAsia="Calibri" w:hAnsi="Arial" w:cs="Arial"/>
          <w:sz w:val="20"/>
          <w:szCs w:val="20"/>
        </w:rPr>
      </w:pPr>
    </w:p>
    <w:p w14:paraId="4A6B2860" w14:textId="30150BA8" w:rsidR="004C46E3" w:rsidRP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Sealing of cable all connecto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0EB1C45E" w14:textId="77777777" w:rsidTr="00470C67">
        <w:tc>
          <w:tcPr>
            <w:tcW w:w="3970" w:type="dxa"/>
          </w:tcPr>
          <w:p w14:paraId="75DB93C3"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3C098C7"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BF8BB20" w14:textId="77777777" w:rsidR="004C46E3" w:rsidRPr="004C46E3" w:rsidRDefault="004C46E3" w:rsidP="004C46E3">
      <w:pPr>
        <w:spacing w:after="160"/>
        <w:contextualSpacing/>
        <w:jc w:val="both"/>
        <w:rPr>
          <w:rFonts w:ascii="Arial" w:eastAsia="Calibri" w:hAnsi="Arial" w:cs="Arial"/>
          <w:sz w:val="20"/>
          <w:szCs w:val="20"/>
        </w:rPr>
      </w:pPr>
    </w:p>
    <w:p w14:paraId="602F82B4" w14:textId="30A4CC92" w:rsidR="004C46E3" w:rsidRP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Ins</w:t>
      </w:r>
      <w:r w:rsidR="005663FF">
        <w:rPr>
          <w:rFonts w:ascii="Arial" w:eastAsia="Calibri" w:hAnsi="Arial" w:cs="Arial"/>
          <w:sz w:val="20"/>
          <w:szCs w:val="20"/>
        </w:rPr>
        <w:t>tallation and</w:t>
      </w:r>
      <w:r w:rsidRPr="004C46E3">
        <w:rPr>
          <w:rFonts w:ascii="Arial" w:eastAsia="Calibri" w:hAnsi="Arial" w:cs="Arial"/>
          <w:sz w:val="20"/>
          <w:szCs w:val="20"/>
        </w:rPr>
        <w:t xml:space="preserve"> testing of the antenna earth system to supplier’s specification.  The testing will involve the measurement of the earth resistance to ensure that it complies with the manufacturer’s requirements.  The measured earth resistance should be typically 5 Ohms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20B38818" w14:textId="77777777" w:rsidTr="00470C67">
        <w:tc>
          <w:tcPr>
            <w:tcW w:w="3970" w:type="dxa"/>
          </w:tcPr>
          <w:p w14:paraId="15E5B00A"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9F2DFA"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9B6298E" w14:textId="77777777" w:rsidR="004C46E3" w:rsidRPr="004C46E3" w:rsidRDefault="004C46E3" w:rsidP="004C46E3">
      <w:pPr>
        <w:spacing w:after="160"/>
        <w:contextualSpacing/>
        <w:jc w:val="both"/>
        <w:rPr>
          <w:rFonts w:ascii="Arial" w:eastAsia="Calibri" w:hAnsi="Arial" w:cs="Arial"/>
          <w:sz w:val="20"/>
          <w:szCs w:val="20"/>
        </w:rPr>
      </w:pPr>
    </w:p>
    <w:p w14:paraId="4B30496C" w14:textId="77777777" w:rsidR="006C6C80" w:rsidRDefault="006C6C80">
      <w:pPr>
        <w:rPr>
          <w:rFonts w:ascii="Arial" w:eastAsia="Calibri" w:hAnsi="Arial" w:cs="Arial"/>
          <w:sz w:val="20"/>
          <w:szCs w:val="20"/>
        </w:rPr>
      </w:pPr>
      <w:bookmarkStart w:id="118" w:name="_Hlk113873417"/>
      <w:r>
        <w:rPr>
          <w:rFonts w:ascii="Arial" w:eastAsia="Calibri" w:hAnsi="Arial" w:cs="Arial"/>
          <w:sz w:val="20"/>
          <w:szCs w:val="20"/>
        </w:rPr>
        <w:br w:type="page"/>
      </w:r>
    </w:p>
    <w:p w14:paraId="7C64F138" w14:textId="47C0D175" w:rsidR="004C46E3" w:rsidRPr="004C46E3" w:rsidRDefault="008D1AE0"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lastRenderedPageBreak/>
        <w:t>Installation</w:t>
      </w:r>
      <w:r w:rsidR="004C46E3" w:rsidRPr="004C46E3">
        <w:rPr>
          <w:rFonts w:ascii="Arial" w:eastAsia="Calibri" w:hAnsi="Arial" w:cs="Arial"/>
          <w:sz w:val="20"/>
          <w:szCs w:val="20"/>
        </w:rPr>
        <w:t xml:space="preserve"> of antenna </w:t>
      </w:r>
      <w:r>
        <w:rPr>
          <w:rFonts w:ascii="Arial" w:eastAsia="Calibri" w:hAnsi="Arial" w:cs="Arial"/>
          <w:sz w:val="20"/>
          <w:szCs w:val="20"/>
        </w:rPr>
        <w:t>shall include the</w:t>
      </w:r>
      <w:r w:rsidR="004C46E3" w:rsidRPr="004C46E3">
        <w:rPr>
          <w:rFonts w:ascii="Arial" w:eastAsia="Calibri" w:hAnsi="Arial" w:cs="Arial"/>
          <w:sz w:val="20"/>
          <w:szCs w:val="20"/>
        </w:rPr>
        <w:t xml:space="preserve"> following (M):</w:t>
      </w:r>
    </w:p>
    <w:p w14:paraId="7C82EC16" w14:textId="03CA1C8F" w:rsidR="008D1AE0"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bookmarkStart w:id="119" w:name="_Hlk113873398"/>
      <w:bookmarkEnd w:id="118"/>
      <w:r>
        <w:rPr>
          <w:rFonts w:ascii="Arial" w:eastAsia="Calibri" w:hAnsi="Arial" w:cs="Arial"/>
          <w:sz w:val="20"/>
          <w:szCs w:val="20"/>
        </w:rPr>
        <w:t>Civil works. Antenna concrete platform according to manufacturer's recommendations. Earthing system as per manufacturer’s specification.</w:t>
      </w:r>
    </w:p>
    <w:p w14:paraId="7BB63DB0" w14:textId="6F7B37D1" w:rsidR="008D1AE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mechanical assembly.</w:t>
      </w:r>
    </w:p>
    <w:p w14:paraId="6519494E" w14:textId="61AAA6C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assembly.</w:t>
      </w:r>
    </w:p>
    <w:p w14:paraId="6ACDC14A" w14:textId="682D0CB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satellite alignment.</w:t>
      </w:r>
    </w:p>
    <w:p w14:paraId="4786D9DE" w14:textId="3803C5DA" w:rsidR="004C46E3" w:rsidRPr="004C46E3"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feed horn cover</w:t>
      </w:r>
    </w:p>
    <w:p w14:paraId="1B61027A" w14:textId="36FEF95D"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M</w:t>
      </w:r>
      <w:r w:rsidR="004C46E3" w:rsidRPr="004C46E3">
        <w:rPr>
          <w:rFonts w:ascii="Arial" w:eastAsia="Calibri" w:hAnsi="Arial" w:cs="Arial"/>
          <w:sz w:val="20"/>
          <w:szCs w:val="20"/>
        </w:rPr>
        <w:t>echanical supports and tightening where required</w:t>
      </w:r>
      <w:r>
        <w:rPr>
          <w:rFonts w:ascii="Arial" w:eastAsia="Calibri" w:hAnsi="Arial" w:cs="Arial"/>
          <w:sz w:val="20"/>
          <w:szCs w:val="20"/>
        </w:rPr>
        <w:t>.</w:t>
      </w:r>
    </w:p>
    <w:p w14:paraId="73A8BA37" w14:textId="7D26079C"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Cable connection and labelling.</w:t>
      </w:r>
    </w:p>
    <w:p w14:paraId="2AFCBD27" w14:textId="77777777"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Replace bird spikes</w:t>
      </w:r>
    </w:p>
    <w:p w14:paraId="3CF14DAC" w14:textId="3AFDA584"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sealing of all cable conduit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3CC8A450" w14:textId="77777777" w:rsidTr="00470C67">
        <w:tc>
          <w:tcPr>
            <w:tcW w:w="3970" w:type="dxa"/>
          </w:tcPr>
          <w:bookmarkEnd w:id="119"/>
          <w:p w14:paraId="2568F06F"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DCA592"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16FB35E" w14:textId="7764A910" w:rsidR="00350021" w:rsidRDefault="00350021">
      <w:pPr>
        <w:rPr>
          <w:rFonts w:ascii="Arial" w:eastAsia="Times New Roman" w:hAnsi="Arial" w:cs="Times New Roman"/>
          <w:b/>
          <w:sz w:val="20"/>
          <w:szCs w:val="20"/>
          <w:lang w:val="en-GB"/>
        </w:rPr>
      </w:pPr>
    </w:p>
    <w:p w14:paraId="230DDAE8" w14:textId="0E3C7192" w:rsidR="004C46E3" w:rsidRPr="004C46E3" w:rsidRDefault="00BC0DA4"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2</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Indoor Equipment </w:t>
      </w:r>
      <w:r w:rsidR="00D06268">
        <w:rPr>
          <w:rFonts w:ascii="Arial" w:eastAsia="Times New Roman" w:hAnsi="Arial" w:cs="Times New Roman"/>
          <w:b/>
          <w:sz w:val="20"/>
          <w:szCs w:val="20"/>
          <w:lang w:val="en-GB"/>
        </w:rPr>
        <w:t>Installation</w:t>
      </w:r>
    </w:p>
    <w:p w14:paraId="6593CE8B" w14:textId="1F341F3D" w:rsidR="004C46E3" w:rsidRDefault="004C46E3" w:rsidP="00BC0DA4">
      <w:pPr>
        <w:widowControl w:val="0"/>
        <w:numPr>
          <w:ilvl w:val="0"/>
          <w:numId w:val="48"/>
        </w:numPr>
        <w:spacing w:before="240"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 xml:space="preserve"> </w:t>
      </w:r>
      <w:r w:rsidR="00BC0DA4">
        <w:rPr>
          <w:rFonts w:ascii="Arial" w:eastAsia="Calibri" w:hAnsi="Arial" w:cs="Arial"/>
          <w:sz w:val="20"/>
          <w:szCs w:val="20"/>
        </w:rPr>
        <w:tab/>
      </w:r>
      <w:r w:rsidR="006F1456">
        <w:rPr>
          <w:rFonts w:ascii="Arial" w:eastAsia="Calibri" w:hAnsi="Arial" w:cs="Arial"/>
          <w:sz w:val="20"/>
          <w:szCs w:val="20"/>
        </w:rPr>
        <w:t>Terminal installation based the current</w:t>
      </w:r>
      <w:r w:rsidRPr="004C46E3">
        <w:rPr>
          <w:rFonts w:ascii="Arial" w:eastAsia="Calibri" w:hAnsi="Arial" w:cs="Arial"/>
          <w:sz w:val="20"/>
          <w:szCs w:val="20"/>
        </w:rPr>
        <w:t xml:space="preserve"> platform</w:t>
      </w:r>
      <w:r w:rsidR="006F1456">
        <w:rPr>
          <w:rFonts w:ascii="Arial" w:eastAsia="Calibri" w:hAnsi="Arial" w:cs="Arial"/>
          <w:sz w:val="20"/>
          <w:szCs w:val="20"/>
        </w:rPr>
        <w:t xml:space="preserve"> </w:t>
      </w:r>
      <w:r w:rsidRPr="004C46E3">
        <w:rPr>
          <w:rFonts w:ascii="Arial" w:eastAsia="Calibri" w:hAnsi="Arial" w:cs="Arial"/>
          <w:sz w:val="20"/>
          <w:szCs w:val="20"/>
        </w:rPr>
        <w:t>ND Satcom MF-TDMA SKYWAN IDU7000 satellite modem technology platform. The new equipment racks shall be compliant to the requirements as stated in paragraph 10.12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2322A24C" w14:textId="77777777" w:rsidTr="00470C67">
        <w:tc>
          <w:tcPr>
            <w:tcW w:w="3970" w:type="dxa"/>
          </w:tcPr>
          <w:p w14:paraId="213BDE27"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0C6511E"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D9F2E45" w14:textId="77777777" w:rsidR="00BC0DA4" w:rsidRPr="004C46E3" w:rsidRDefault="00BC0DA4" w:rsidP="00C677D1">
      <w:pPr>
        <w:widowControl w:val="0"/>
        <w:spacing w:before="240" w:after="160" w:line="240" w:lineRule="auto"/>
        <w:ind w:left="1134"/>
        <w:contextualSpacing/>
        <w:jc w:val="both"/>
        <w:rPr>
          <w:rFonts w:ascii="Arial" w:eastAsia="Calibri" w:hAnsi="Arial" w:cs="Arial"/>
          <w:sz w:val="20"/>
          <w:szCs w:val="20"/>
        </w:rPr>
      </w:pPr>
    </w:p>
    <w:p w14:paraId="7267A9A6" w14:textId="77777777" w:rsidR="004C46E3" w:rsidRPr="004C46E3" w:rsidRDefault="004C46E3" w:rsidP="004C46E3">
      <w:pPr>
        <w:spacing w:before="240" w:after="160" w:line="240" w:lineRule="auto"/>
        <w:ind w:left="1134"/>
        <w:contextualSpacing/>
        <w:jc w:val="both"/>
        <w:rPr>
          <w:rFonts w:ascii="Arial" w:eastAsia="Calibri" w:hAnsi="Arial" w:cs="Arial"/>
          <w:sz w:val="20"/>
          <w:szCs w:val="20"/>
        </w:rPr>
      </w:pPr>
    </w:p>
    <w:p w14:paraId="0DE42883" w14:textId="0E49C1D0" w:rsidR="004C46E3" w:rsidRPr="00C677D1" w:rsidRDefault="00350021" w:rsidP="00C677D1">
      <w:pPr>
        <w:widowControl w:val="0"/>
        <w:numPr>
          <w:ilvl w:val="1"/>
          <w:numId w:val="48"/>
        </w:numPr>
        <w:spacing w:before="240" w:after="160" w:line="240" w:lineRule="auto"/>
        <w:contextualSpacing/>
        <w:jc w:val="both"/>
        <w:rPr>
          <w:rFonts w:ascii="Arial" w:eastAsia="Calibri" w:hAnsi="Arial" w:cs="Arial"/>
          <w:sz w:val="20"/>
          <w:szCs w:val="20"/>
        </w:rPr>
      </w:pPr>
      <w:r w:rsidRPr="00C677D1">
        <w:rPr>
          <w:rFonts w:ascii="Arial" w:eastAsia="Calibri" w:hAnsi="Arial" w:cs="Arial"/>
          <w:sz w:val="20"/>
          <w:szCs w:val="20"/>
        </w:rPr>
        <w:t>Installation</w:t>
      </w:r>
      <w:r w:rsidR="004C46E3" w:rsidRPr="00C677D1">
        <w:rPr>
          <w:rFonts w:ascii="Arial" w:eastAsia="Calibri" w:hAnsi="Arial" w:cs="Arial"/>
          <w:sz w:val="20"/>
          <w:szCs w:val="20"/>
        </w:rPr>
        <w:t xml:space="preserve"> of </w:t>
      </w:r>
      <w:r w:rsidRPr="00C677D1">
        <w:rPr>
          <w:rFonts w:ascii="Arial" w:eastAsia="Calibri" w:hAnsi="Arial" w:cs="Arial"/>
          <w:sz w:val="20"/>
          <w:szCs w:val="20"/>
        </w:rPr>
        <w:t>Compatible</w:t>
      </w:r>
      <w:r w:rsidR="004C46E3" w:rsidRPr="00C677D1">
        <w:rPr>
          <w:rFonts w:ascii="Arial" w:eastAsia="Calibri" w:hAnsi="Arial" w:cs="Arial"/>
          <w:sz w:val="20"/>
          <w:szCs w:val="20"/>
        </w:rPr>
        <w:t xml:space="preserve"> Multiplexer equipment with the SKYWAN FAD 9220/9230/8400 Access Devi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5D1B885C" w14:textId="77777777" w:rsidTr="00470C67">
        <w:tc>
          <w:tcPr>
            <w:tcW w:w="3970" w:type="dxa"/>
          </w:tcPr>
          <w:p w14:paraId="622583E0"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44102F6"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4F2EFF4"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76EC0641" w14:textId="38183D03" w:rsidR="004C46E3" w:rsidRPr="00C677D1" w:rsidRDefault="004C46E3" w:rsidP="00C677D1">
      <w:pPr>
        <w:widowControl w:val="0"/>
        <w:numPr>
          <w:ilvl w:val="1"/>
          <w:numId w:val="48"/>
        </w:numPr>
        <w:spacing w:before="240" w:after="160" w:line="240" w:lineRule="auto"/>
        <w:contextualSpacing/>
        <w:jc w:val="both"/>
        <w:rPr>
          <w:rFonts w:ascii="Arial" w:eastAsia="Calibri" w:hAnsi="Arial" w:cs="Arial"/>
          <w:sz w:val="20"/>
          <w:szCs w:val="20"/>
        </w:rPr>
      </w:pPr>
      <w:r w:rsidRPr="00C677D1">
        <w:rPr>
          <w:rFonts w:ascii="Arial" w:eastAsia="Calibri" w:hAnsi="Arial" w:cs="Arial"/>
          <w:sz w:val="20"/>
          <w:szCs w:val="20"/>
        </w:rPr>
        <w:t xml:space="preserve">Provision must be made for interfacing with legacy protocols for existing ATS/DS, </w:t>
      </w:r>
      <w:proofErr w:type="gramStart"/>
      <w:r w:rsidRPr="00C677D1">
        <w:rPr>
          <w:rFonts w:ascii="Arial" w:eastAsia="Calibri" w:hAnsi="Arial" w:cs="Arial"/>
          <w:sz w:val="20"/>
          <w:szCs w:val="20"/>
        </w:rPr>
        <w:t>AFTN,  as</w:t>
      </w:r>
      <w:proofErr w:type="gramEnd"/>
      <w:r w:rsidRPr="00C677D1">
        <w:rPr>
          <w:rFonts w:ascii="Arial" w:eastAsia="Calibri" w:hAnsi="Arial" w:cs="Arial"/>
          <w:sz w:val="20"/>
          <w:szCs w:val="20"/>
        </w:rPr>
        <w:t xml:space="preserve"> described in paragraph 9 of Volume 2, Part 1 of the </w:t>
      </w:r>
      <w:r w:rsidR="004C7F9C" w:rsidRPr="00C677D1">
        <w:rPr>
          <w:rFonts w:ascii="Arial" w:eastAsia="Calibri" w:hAnsi="Arial" w:cs="Arial"/>
          <w:sz w:val="20"/>
          <w:szCs w:val="20"/>
        </w:rPr>
        <w:t>RFQ</w:t>
      </w:r>
      <w:r w:rsidRPr="00C677D1">
        <w:rPr>
          <w:rFonts w:ascii="Arial" w:eastAsia="Calibri" w:hAnsi="Arial" w:cs="Arial"/>
          <w:sz w:val="20"/>
          <w:szCs w:val="20"/>
        </w:rPr>
        <w:t xml:space="preserve"> documentation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79AB59DD" w14:textId="77777777" w:rsidTr="00470C67">
        <w:tc>
          <w:tcPr>
            <w:tcW w:w="3970" w:type="dxa"/>
          </w:tcPr>
          <w:p w14:paraId="1B05DC9A"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ECCE18"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7B8E8AB"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6BC2C81A" w14:textId="47976BDC" w:rsidR="004C46E3" w:rsidRPr="004C46E3" w:rsidRDefault="0004098B" w:rsidP="00C677D1">
      <w:pPr>
        <w:widowControl w:val="0"/>
        <w:numPr>
          <w:ilvl w:val="1"/>
          <w:numId w:val="48"/>
        </w:numPr>
        <w:spacing w:before="240" w:after="160" w:line="240" w:lineRule="auto"/>
        <w:contextualSpacing/>
        <w:jc w:val="both"/>
        <w:rPr>
          <w:rFonts w:ascii="Arial" w:eastAsia="Calibri" w:hAnsi="Arial" w:cs="Arial"/>
          <w:sz w:val="20"/>
          <w:szCs w:val="20"/>
        </w:rPr>
      </w:pPr>
      <w:r>
        <w:rPr>
          <w:rFonts w:ascii="Arial" w:eastAsia="Calibri" w:hAnsi="Arial" w:cs="Arial"/>
          <w:sz w:val="20"/>
          <w:szCs w:val="20"/>
        </w:rPr>
        <w:t>E</w:t>
      </w:r>
      <w:r w:rsidR="004C46E3" w:rsidRPr="004C46E3">
        <w:rPr>
          <w:rFonts w:ascii="Arial" w:eastAsia="Calibri" w:hAnsi="Arial" w:cs="Arial"/>
          <w:sz w:val="20"/>
          <w:szCs w:val="20"/>
        </w:rPr>
        <w:t xml:space="preserve">ngineering voice and data circuits for </w:t>
      </w:r>
      <w:r w:rsidR="00623640">
        <w:rPr>
          <w:rFonts w:ascii="Arial" w:eastAsia="Calibri" w:hAnsi="Arial" w:cs="Arial"/>
          <w:sz w:val="20"/>
          <w:szCs w:val="20"/>
        </w:rPr>
        <w:t>NAFISAT</w:t>
      </w:r>
      <w:r w:rsidR="004C46E3" w:rsidRPr="004C46E3">
        <w:rPr>
          <w:rFonts w:ascii="Arial" w:eastAsia="Calibri" w:hAnsi="Arial" w:cs="Arial"/>
          <w:sz w:val="20"/>
          <w:szCs w:val="20"/>
        </w:rPr>
        <w:t xml:space="preserve"> </w:t>
      </w:r>
      <w:r>
        <w:rPr>
          <w:rFonts w:ascii="Arial" w:eastAsia="Calibri" w:hAnsi="Arial" w:cs="Arial"/>
          <w:sz w:val="20"/>
          <w:szCs w:val="20"/>
        </w:rPr>
        <w:t>shall</w:t>
      </w:r>
      <w:r w:rsidR="004C46E3" w:rsidRPr="004C46E3">
        <w:rPr>
          <w:rFonts w:ascii="Arial" w:eastAsia="Calibri" w:hAnsi="Arial" w:cs="Arial"/>
          <w:sz w:val="20"/>
          <w:szCs w:val="20"/>
        </w:rPr>
        <w:t xml:space="preserve"> be incorporated as per paragraph 9.5.2.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46E3E061" w14:textId="77777777" w:rsidTr="00470C67">
        <w:tc>
          <w:tcPr>
            <w:tcW w:w="3970" w:type="dxa"/>
          </w:tcPr>
          <w:p w14:paraId="7A2920EB"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6E0BDF3"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A838170"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1209600F" w14:textId="35067370" w:rsidR="004C46E3" w:rsidRPr="00C677D1" w:rsidRDefault="004C46E3" w:rsidP="00C677D1">
      <w:pPr>
        <w:widowControl w:val="0"/>
        <w:numPr>
          <w:ilvl w:val="1"/>
          <w:numId w:val="48"/>
        </w:numPr>
        <w:spacing w:after="160" w:line="240" w:lineRule="auto"/>
        <w:contextualSpacing/>
        <w:jc w:val="both"/>
        <w:rPr>
          <w:rFonts w:ascii="Arial" w:eastAsia="Calibri" w:hAnsi="Arial" w:cs="Arial"/>
          <w:sz w:val="20"/>
          <w:szCs w:val="20"/>
        </w:rPr>
      </w:pPr>
      <w:r w:rsidRPr="004C46E3">
        <w:rPr>
          <w:rFonts w:ascii="Arial" w:eastAsia="Calibri" w:hAnsi="Arial" w:cs="Arial"/>
          <w:sz w:val="20"/>
          <w:szCs w:val="20"/>
        </w:rPr>
        <w:t xml:space="preserve"> </w:t>
      </w:r>
      <w:r w:rsidR="0004098B" w:rsidRPr="00C677D1">
        <w:rPr>
          <w:rFonts w:ascii="Arial" w:eastAsia="Calibri" w:hAnsi="Arial" w:cs="Arial"/>
          <w:sz w:val="20"/>
          <w:szCs w:val="20"/>
        </w:rPr>
        <w:t>T</w:t>
      </w:r>
      <w:r w:rsidRPr="00C677D1">
        <w:rPr>
          <w:rFonts w:ascii="Arial" w:eastAsia="Calibri" w:hAnsi="Arial" w:cs="Arial"/>
          <w:sz w:val="20"/>
          <w:szCs w:val="20"/>
        </w:rPr>
        <w:t xml:space="preserve">he </w:t>
      </w:r>
      <w:r w:rsidR="00350021" w:rsidRPr="00C677D1">
        <w:rPr>
          <w:rFonts w:ascii="Arial" w:eastAsia="Calibri" w:hAnsi="Arial" w:cs="Arial"/>
          <w:sz w:val="20"/>
          <w:szCs w:val="20"/>
        </w:rPr>
        <w:t>Compatible</w:t>
      </w:r>
      <w:r w:rsidRPr="00C677D1">
        <w:rPr>
          <w:rFonts w:ascii="Arial" w:eastAsia="Calibri" w:hAnsi="Arial" w:cs="Arial"/>
          <w:sz w:val="20"/>
          <w:szCs w:val="20"/>
        </w:rPr>
        <w:t xml:space="preserve"> Multiplexer equipment </w:t>
      </w:r>
      <w:r w:rsidR="0004098B" w:rsidRPr="00C677D1">
        <w:rPr>
          <w:rFonts w:ascii="Arial" w:eastAsia="Calibri" w:hAnsi="Arial" w:cs="Arial"/>
          <w:sz w:val="20"/>
          <w:szCs w:val="20"/>
        </w:rPr>
        <w:t>shall</w:t>
      </w:r>
      <w:r w:rsidRPr="00C677D1">
        <w:rPr>
          <w:rFonts w:ascii="Arial" w:eastAsia="Calibri" w:hAnsi="Arial" w:cs="Arial"/>
          <w:sz w:val="20"/>
          <w:szCs w:val="20"/>
        </w:rPr>
        <w:t xml:space="preserve"> be </w:t>
      </w:r>
      <w:r w:rsidR="0004098B" w:rsidRPr="00C677D1">
        <w:rPr>
          <w:rFonts w:ascii="Arial" w:eastAsia="Calibri" w:hAnsi="Arial" w:cs="Arial"/>
          <w:sz w:val="20"/>
          <w:szCs w:val="20"/>
        </w:rPr>
        <w:t>used</w:t>
      </w:r>
      <w:r w:rsidRPr="00C677D1">
        <w:rPr>
          <w:rFonts w:ascii="Arial" w:eastAsia="Calibri" w:hAnsi="Arial" w:cs="Arial"/>
          <w:sz w:val="20"/>
          <w:szCs w:val="20"/>
        </w:rPr>
        <w:t xml:space="preserve"> to allow continued communication with AFISNET terminals in neighbouring VSAT networks (M):</w:t>
      </w:r>
    </w:p>
    <w:p w14:paraId="0CB6E609" w14:textId="77777777" w:rsidR="004C46E3" w:rsidRPr="004C46E3" w:rsidRDefault="004C46E3" w:rsidP="004C46E3">
      <w:pPr>
        <w:spacing w:after="160" w:line="240" w:lineRule="auto"/>
        <w:ind w:left="1418"/>
        <w:contextualSpacing/>
        <w:jc w:val="both"/>
        <w:rPr>
          <w:rFonts w:ascii="Arial" w:eastAsia="Calibri" w:hAnsi="Arial" w:cs="Arial"/>
          <w:sz w:val="20"/>
          <w:szCs w:val="20"/>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5C787FA0" w14:textId="77777777" w:rsidTr="00470C67">
        <w:tc>
          <w:tcPr>
            <w:tcW w:w="3970" w:type="dxa"/>
          </w:tcPr>
          <w:p w14:paraId="173834C9"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24DC481"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DA98C6" w14:textId="7E764774"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0023DD3E" w14:textId="684C47E0" w:rsidR="004C46E3" w:rsidRPr="004C46E3" w:rsidRDefault="004C46E3" w:rsidP="005D014E">
      <w:pPr>
        <w:widowControl w:val="0"/>
        <w:numPr>
          <w:ilvl w:val="0"/>
          <w:numId w:val="48"/>
        </w:numPr>
        <w:spacing w:after="0" w:line="240" w:lineRule="auto"/>
        <w:ind w:left="1134" w:hanging="1134"/>
        <w:jc w:val="both"/>
        <w:rPr>
          <w:rFonts w:ascii="Arial" w:eastAsia="Times New Roman" w:hAnsi="Arial" w:cs="Arial"/>
          <w:sz w:val="20"/>
          <w:szCs w:val="20"/>
          <w:lang w:val="en-GB"/>
        </w:rPr>
      </w:pPr>
      <w:r w:rsidRPr="004C46E3">
        <w:rPr>
          <w:rFonts w:ascii="Arial" w:eastAsia="Times New Roman" w:hAnsi="Arial" w:cs="Arial"/>
          <w:sz w:val="20"/>
          <w:szCs w:val="20"/>
          <w:lang w:val="en-GB"/>
        </w:rPr>
        <w:t>Active splitter and combiner equipment are installed at the sites mentioned in paragraph 10.6.2.5</w:t>
      </w:r>
      <w:r w:rsidR="0004098B">
        <w:rPr>
          <w:rFonts w:ascii="Arial" w:eastAsia="Times New Roman" w:hAnsi="Arial" w:cs="Arial"/>
          <w:sz w:val="20"/>
          <w:szCs w:val="20"/>
          <w:lang w:val="en-GB"/>
        </w:rPr>
        <w:t xml:space="preserve"> (M)</w:t>
      </w:r>
      <w:r w:rsidRPr="004C46E3">
        <w:rPr>
          <w:rFonts w:ascii="Arial" w:eastAsia="Times New Roman" w:hAnsi="Arial" w:cs="Arial"/>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79599A31" w14:textId="77777777" w:rsidTr="00470C67">
        <w:tc>
          <w:tcPr>
            <w:tcW w:w="3970" w:type="dxa"/>
          </w:tcPr>
          <w:p w14:paraId="1DA93A07"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023D2C6"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AEB49FE"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2F829780" w14:textId="65FE8BBE" w:rsidR="004C46E3" w:rsidRPr="004C46E3" w:rsidRDefault="0004098B" w:rsidP="005D014E">
      <w:pPr>
        <w:widowControl w:val="0"/>
        <w:numPr>
          <w:ilvl w:val="0"/>
          <w:numId w:val="48"/>
        </w:numPr>
        <w:tabs>
          <w:tab w:val="num" w:pos="1134"/>
        </w:tabs>
        <w:spacing w:after="0" w:line="240" w:lineRule="auto"/>
        <w:ind w:left="1134" w:hanging="1134"/>
        <w:jc w:val="both"/>
        <w:rPr>
          <w:rFonts w:ascii="Arial" w:eastAsia="Times New Roman" w:hAnsi="Arial" w:cs="Arial"/>
          <w:sz w:val="20"/>
          <w:szCs w:val="20"/>
          <w:lang w:val="en-GB"/>
        </w:rPr>
      </w:pPr>
      <w:r>
        <w:rPr>
          <w:rFonts w:ascii="Arial" w:eastAsia="Calibri" w:hAnsi="Arial" w:cs="Arial"/>
          <w:sz w:val="20"/>
          <w:szCs w:val="20"/>
        </w:rPr>
        <w:t>Installation of</w:t>
      </w:r>
      <w:r w:rsidR="004C46E3" w:rsidRPr="004C46E3">
        <w:rPr>
          <w:rFonts w:ascii="Arial" w:eastAsia="Calibri" w:hAnsi="Arial" w:cs="Arial"/>
          <w:sz w:val="20"/>
          <w:szCs w:val="20"/>
        </w:rPr>
        <w:t xml:space="preserve"> Network Management System </w:t>
      </w:r>
      <w:r>
        <w:rPr>
          <w:rFonts w:ascii="Arial" w:eastAsia="Calibri" w:hAnsi="Arial" w:cs="Arial"/>
          <w:sz w:val="20"/>
          <w:szCs w:val="20"/>
        </w:rPr>
        <w:t>(NMS)</w:t>
      </w:r>
      <w:r w:rsidR="004C46E3" w:rsidRPr="004C46E3">
        <w:rPr>
          <w:rFonts w:ascii="Arial" w:eastAsia="Calibri" w:hAnsi="Arial" w:cs="Arial"/>
          <w:sz w:val="20"/>
          <w:szCs w:val="20"/>
        </w:rPr>
        <w:t xml:space="preserve"> as described in paragraph 11.1 below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6D1E1151" w14:textId="77777777" w:rsidTr="00470C67">
        <w:tc>
          <w:tcPr>
            <w:tcW w:w="3970" w:type="dxa"/>
          </w:tcPr>
          <w:p w14:paraId="157B40B2"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6DA34A"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FAE5E3" w14:textId="3EF01F5F" w:rsidR="00BC0DA4" w:rsidRDefault="00BC0DA4" w:rsidP="004C46E3">
      <w:pPr>
        <w:widowControl w:val="0"/>
        <w:spacing w:after="0" w:line="240" w:lineRule="auto"/>
        <w:jc w:val="both"/>
        <w:rPr>
          <w:rFonts w:ascii="Arial" w:eastAsia="Times New Roman" w:hAnsi="Arial" w:cs="Arial"/>
          <w:sz w:val="20"/>
          <w:szCs w:val="20"/>
          <w:lang w:val="en-GB"/>
        </w:rPr>
      </w:pPr>
    </w:p>
    <w:p w14:paraId="1CF0639E" w14:textId="77777777" w:rsidR="00BC0DA4" w:rsidRDefault="00BC0DA4">
      <w:pPr>
        <w:rPr>
          <w:rFonts w:ascii="Arial" w:eastAsia="Times New Roman" w:hAnsi="Arial" w:cs="Arial"/>
          <w:sz w:val="20"/>
          <w:szCs w:val="20"/>
          <w:lang w:val="en-GB"/>
        </w:rPr>
      </w:pPr>
      <w:r>
        <w:rPr>
          <w:rFonts w:ascii="Arial" w:eastAsia="Times New Roman" w:hAnsi="Arial" w:cs="Arial"/>
          <w:sz w:val="20"/>
          <w:szCs w:val="20"/>
          <w:lang w:val="en-GB"/>
        </w:rPr>
        <w:br w:type="page"/>
      </w:r>
    </w:p>
    <w:p w14:paraId="0A5D78CE" w14:textId="77777777"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17520DE2" w14:textId="48009E1F" w:rsidR="004C46E3" w:rsidRPr="004C46E3" w:rsidRDefault="00BC0DA4"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4</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UPS </w:t>
      </w:r>
      <w:r w:rsidR="0004098B">
        <w:rPr>
          <w:rFonts w:ascii="Arial" w:eastAsia="Times New Roman" w:hAnsi="Arial" w:cs="Times New Roman"/>
          <w:b/>
          <w:sz w:val="20"/>
          <w:szCs w:val="20"/>
          <w:lang w:val="en-GB"/>
        </w:rPr>
        <w:t>Installation</w:t>
      </w:r>
    </w:p>
    <w:p w14:paraId="41EB5777" w14:textId="6CD56C72" w:rsidR="004C46E3" w:rsidRPr="004C46E3" w:rsidRDefault="00BC0DA4" w:rsidP="00C677D1">
      <w:pPr>
        <w:widowControl w:val="0"/>
        <w:spacing w:after="0" w:line="240" w:lineRule="auto"/>
        <w:ind w:left="1134" w:hanging="1134"/>
        <w:jc w:val="both"/>
        <w:rPr>
          <w:rFonts w:ascii="Arial" w:eastAsia="Times New Roman" w:hAnsi="Arial" w:cs="Arial"/>
          <w:sz w:val="20"/>
          <w:szCs w:val="20"/>
          <w:lang w:val="en-GB"/>
        </w:rPr>
      </w:pPr>
      <w:r>
        <w:rPr>
          <w:rFonts w:ascii="Arial" w:eastAsia="Times New Roman" w:hAnsi="Arial" w:cs="Arial"/>
          <w:sz w:val="20"/>
          <w:szCs w:val="20"/>
        </w:rPr>
        <w:t>10.6.4.1</w:t>
      </w:r>
      <w:r>
        <w:rPr>
          <w:rFonts w:ascii="Arial" w:eastAsia="Times New Roman" w:hAnsi="Arial" w:cs="Arial"/>
          <w:sz w:val="20"/>
          <w:szCs w:val="20"/>
        </w:rPr>
        <w:tab/>
      </w:r>
      <w:r w:rsidR="00CE4E84">
        <w:rPr>
          <w:rFonts w:ascii="Arial" w:eastAsia="Times New Roman" w:hAnsi="Arial" w:cs="Arial"/>
          <w:sz w:val="20"/>
          <w:szCs w:val="20"/>
        </w:rPr>
        <w:t>Provisions for</w:t>
      </w:r>
      <w:r w:rsidR="004C46E3" w:rsidRPr="004C46E3">
        <w:rPr>
          <w:rFonts w:ascii="Arial" w:eastAsia="Times New Roman" w:hAnsi="Arial" w:cs="Arial"/>
          <w:sz w:val="20"/>
          <w:szCs w:val="20"/>
        </w:rPr>
        <w:t xml:space="preserve"> UPS </w:t>
      </w:r>
      <w:r w:rsidR="00CE4E84">
        <w:rPr>
          <w:rFonts w:ascii="Arial" w:eastAsia="Times New Roman" w:hAnsi="Arial" w:cs="Arial"/>
          <w:sz w:val="20"/>
          <w:szCs w:val="20"/>
        </w:rPr>
        <w:t>shall be</w:t>
      </w:r>
      <w:r w:rsidR="004C46E3" w:rsidRPr="004C46E3">
        <w:rPr>
          <w:rFonts w:ascii="Arial" w:eastAsia="Times New Roman" w:hAnsi="Arial" w:cs="Arial"/>
          <w:sz w:val="20"/>
          <w:szCs w:val="20"/>
        </w:rPr>
        <w:t xml:space="preserve"> provided.  Should it be established during the site surveys that a suitable local Uninterrupted Power is available at a particular site,</w:t>
      </w:r>
      <w:r w:rsidR="004C46E3" w:rsidRPr="004C46E3">
        <w:rPr>
          <w:rFonts w:ascii="Arial" w:eastAsia="Times New Roman" w:hAnsi="Arial" w:cs="Arial"/>
          <w:sz w:val="20"/>
          <w:szCs w:val="20"/>
          <w:lang w:val="en-GB"/>
        </w:rPr>
        <w:t xml:space="preserve"> it is proposed that the new VSAT indoor cabinet be connected to that supply, in which case it will not be required to provide new UPS equipment for th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3AF3DF1D" w14:textId="77777777" w:rsidTr="00470C67">
        <w:tc>
          <w:tcPr>
            <w:tcW w:w="3970" w:type="dxa"/>
          </w:tcPr>
          <w:p w14:paraId="33C1EBD4"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80F2EB"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874B31"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6D5C8445" w14:textId="50ECC411" w:rsidR="004C46E3" w:rsidRPr="004C46E3" w:rsidRDefault="00BC0DA4" w:rsidP="00C677D1">
      <w:pPr>
        <w:widowControl w:val="0"/>
        <w:spacing w:after="0" w:line="240" w:lineRule="auto"/>
        <w:ind w:left="1134" w:hanging="1134"/>
        <w:jc w:val="both"/>
        <w:rPr>
          <w:rFonts w:ascii="Arial" w:eastAsia="Times New Roman" w:hAnsi="Arial" w:cs="Arial"/>
          <w:sz w:val="20"/>
          <w:szCs w:val="20"/>
          <w:lang w:val="en-GB"/>
        </w:rPr>
      </w:pPr>
      <w:r>
        <w:rPr>
          <w:rFonts w:ascii="Arial" w:eastAsia="Times New Roman" w:hAnsi="Arial" w:cs="Arial"/>
          <w:sz w:val="20"/>
          <w:szCs w:val="20"/>
          <w:lang w:val="en-GB"/>
        </w:rPr>
        <w:t>10.6.2</w:t>
      </w:r>
      <w:r>
        <w:rPr>
          <w:rFonts w:ascii="Arial" w:eastAsia="Times New Roman" w:hAnsi="Arial" w:cs="Arial"/>
          <w:sz w:val="20"/>
          <w:szCs w:val="20"/>
          <w:lang w:val="en-GB"/>
        </w:rPr>
        <w:tab/>
      </w:r>
      <w:r w:rsidR="004C46E3" w:rsidRPr="004C46E3">
        <w:rPr>
          <w:rFonts w:ascii="Arial" w:eastAsia="Times New Roman" w:hAnsi="Arial" w:cs="Arial"/>
          <w:sz w:val="20"/>
          <w:szCs w:val="20"/>
          <w:lang w:val="en-GB"/>
        </w:rPr>
        <w:t xml:space="preserve">The requirements for the UPS </w:t>
      </w:r>
      <w:r w:rsidR="00D06268">
        <w:rPr>
          <w:rFonts w:ascii="Arial" w:eastAsia="Times New Roman" w:hAnsi="Arial" w:cs="Arial"/>
          <w:sz w:val="20"/>
          <w:szCs w:val="20"/>
          <w:lang w:val="en-GB"/>
        </w:rPr>
        <w:t>installation</w:t>
      </w:r>
      <w:r w:rsidR="004C46E3" w:rsidRPr="004C46E3">
        <w:rPr>
          <w:rFonts w:ascii="Arial" w:eastAsia="Times New Roman" w:hAnsi="Arial" w:cs="Arial"/>
          <w:sz w:val="20"/>
          <w:szCs w:val="20"/>
          <w:lang w:val="en-GB"/>
        </w:rPr>
        <w:t xml:space="preserve"> are described in paragraph 10.11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6E326787" w14:textId="77777777" w:rsidTr="00470C67">
        <w:tc>
          <w:tcPr>
            <w:tcW w:w="3970" w:type="dxa"/>
          </w:tcPr>
          <w:p w14:paraId="1A70DA80"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67B2B20"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4B3372"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0D0150F1" w14:textId="0854BF85" w:rsidR="004C46E3" w:rsidRPr="004C46E3" w:rsidRDefault="00BC0DA4" w:rsidP="004C46E3">
      <w:pPr>
        <w:widowControl w:val="0"/>
        <w:numPr>
          <w:ilvl w:val="2"/>
          <w:numId w:val="0"/>
        </w:numPr>
        <w:tabs>
          <w:tab w:val="num" w:pos="1134"/>
        </w:tabs>
        <w:spacing w:before="120" w:after="120" w:line="240" w:lineRule="auto"/>
        <w:ind w:left="1134" w:hanging="1134"/>
        <w:jc w:val="both"/>
        <w:outlineLvl w:val="2"/>
        <w:rPr>
          <w:rFonts w:ascii="Arial" w:eastAsia="Calibri" w:hAnsi="Arial" w:cs="Times New Roman"/>
          <w:b/>
          <w:sz w:val="20"/>
          <w:szCs w:val="20"/>
        </w:rPr>
      </w:pPr>
      <w:r>
        <w:rPr>
          <w:rFonts w:ascii="Arial" w:eastAsia="Calibri" w:hAnsi="Arial" w:cs="Times New Roman"/>
          <w:b/>
          <w:sz w:val="20"/>
          <w:szCs w:val="20"/>
        </w:rPr>
        <w:t>10.4.4</w:t>
      </w:r>
      <w:r>
        <w:rPr>
          <w:rFonts w:ascii="Arial" w:eastAsia="Calibri" w:hAnsi="Arial" w:cs="Times New Roman"/>
          <w:b/>
          <w:sz w:val="20"/>
          <w:szCs w:val="20"/>
        </w:rPr>
        <w:tab/>
      </w:r>
      <w:r w:rsidR="004C46E3" w:rsidRPr="004C46E3">
        <w:rPr>
          <w:rFonts w:ascii="Arial" w:eastAsia="Calibri" w:hAnsi="Arial" w:cs="Times New Roman"/>
          <w:b/>
          <w:sz w:val="20"/>
          <w:szCs w:val="20"/>
        </w:rPr>
        <w:t>On-Site Training</w:t>
      </w:r>
    </w:p>
    <w:p w14:paraId="068AEDB1" w14:textId="6BB6C219" w:rsidR="004C46E3" w:rsidRPr="004C46E3" w:rsidRDefault="004C46E3" w:rsidP="004C46E3">
      <w:pPr>
        <w:spacing w:after="160" w:line="240" w:lineRule="auto"/>
        <w:ind w:left="1134"/>
        <w:jc w:val="both"/>
        <w:rPr>
          <w:rFonts w:ascii="Arial" w:eastAsia="Calibri" w:hAnsi="Arial" w:cs="Arial"/>
          <w:sz w:val="20"/>
          <w:szCs w:val="20"/>
          <w:lang w:val="en-GB"/>
        </w:rPr>
      </w:pPr>
      <w:r w:rsidRPr="004C46E3">
        <w:rPr>
          <w:rFonts w:ascii="Arial" w:eastAsia="Calibri" w:hAnsi="Arial" w:cs="Arial"/>
          <w:sz w:val="20"/>
          <w:szCs w:val="20"/>
          <w:lang w:val="en-GB"/>
        </w:rPr>
        <w:t>On-site training will be provided at the time of the installation of the individual remote sites. The training conducted will include for both theoretical and practical training in order to provide the technical personnel to operate and maintain the remote sites to the required network availability specifications. The individual site-training program will include but not be limited to (M):</w:t>
      </w:r>
    </w:p>
    <w:p w14:paraId="1ACD655D"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overview and operation.</w:t>
      </w:r>
    </w:p>
    <w:p w14:paraId="54B64DE4"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70D70B00"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Handbooks handling and use.</w:t>
      </w:r>
    </w:p>
    <w:p w14:paraId="04CE03C7"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7397AC"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installation and configuration.</w:t>
      </w:r>
    </w:p>
    <w:p w14:paraId="638E8C08"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9EF422"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VSAT terminal operation.</w:t>
      </w:r>
    </w:p>
    <w:p w14:paraId="6308A566"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5DBE2D5E"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Failure identification and </w:t>
      </w:r>
      <w:r w:rsidRPr="004C46E3">
        <w:rPr>
          <w:rFonts w:ascii="Arial" w:eastAsia="Times New Roman" w:hAnsi="Arial" w:cs="Times New Roman"/>
          <w:sz w:val="20"/>
          <w:szCs w:val="20"/>
          <w:lang w:val="en-GB"/>
        </w:rPr>
        <w:t>localisation</w:t>
      </w:r>
      <w:r w:rsidRPr="004C46E3">
        <w:rPr>
          <w:rFonts w:ascii="Arial" w:eastAsia="Calibri" w:hAnsi="Arial" w:cs="Arial"/>
          <w:sz w:val="20"/>
          <w:szCs w:val="20"/>
          <w:lang w:val="en-GB"/>
        </w:rPr>
        <w:t>.</w:t>
      </w:r>
    </w:p>
    <w:p w14:paraId="63DF5DE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Maintenance procedures and actions.</w:t>
      </w:r>
    </w:p>
    <w:p w14:paraId="0B21DF8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2D880C0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reventative maintenance procedures.</w:t>
      </w:r>
    </w:p>
    <w:p w14:paraId="5741B91D"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0F676834" w14:textId="45A0E58F"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lang w:val="en-GB"/>
        </w:rPr>
        <w:t xml:space="preserve">Actions and procedures during transfer of operation to the new </w:t>
      </w:r>
      <w:r w:rsidR="00D06268">
        <w:rPr>
          <w:rFonts w:ascii="Arial" w:eastAsia="Calibri" w:hAnsi="Arial" w:cs="Arial"/>
          <w:sz w:val="20"/>
          <w:szCs w:val="20"/>
          <w:lang w:val="en-GB"/>
        </w:rPr>
        <w:t>terminal</w:t>
      </w:r>
      <w:r w:rsidRPr="004C46E3">
        <w:rPr>
          <w:rFonts w:ascii="Arial" w:eastAsia="Calibri" w:hAnsi="Arial" w:cs="Arial"/>
          <w:sz w:val="20"/>
          <w:szCs w:val="20"/>
          <w:lang w:val="en-GB"/>
        </w:rPr>
        <w:t>.</w:t>
      </w:r>
    </w:p>
    <w:p w14:paraId="0D153E2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02FD240D" w14:textId="212BD4C9" w:rsidR="004C46E3" w:rsidRDefault="004C46E3" w:rsidP="004C46E3">
      <w:pPr>
        <w:spacing w:after="160" w:line="240" w:lineRule="auto"/>
        <w:ind w:left="1134"/>
        <w:contextualSpacing/>
        <w:jc w:val="both"/>
        <w:rPr>
          <w:rFonts w:ascii="Arial" w:eastAsia="Calibri" w:hAnsi="Arial" w:cs="Arial"/>
          <w:sz w:val="20"/>
          <w:szCs w:val="20"/>
          <w:lang w:val="en-GB"/>
        </w:rPr>
      </w:pPr>
      <w:r w:rsidRPr="004C46E3">
        <w:rPr>
          <w:rFonts w:ascii="Arial" w:eastAsia="Calibri" w:hAnsi="Arial" w:cs="Arial"/>
          <w:sz w:val="20"/>
          <w:szCs w:val="20"/>
          <w:lang w:val="en-GB"/>
        </w:rPr>
        <w:t>Please also refer to paragraph 12.4 below for more information.</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6916BC6D" w14:textId="77777777" w:rsidTr="00470C67">
        <w:tc>
          <w:tcPr>
            <w:tcW w:w="3970" w:type="dxa"/>
          </w:tcPr>
          <w:p w14:paraId="64E1727F"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F264ED"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98ED825" w14:textId="77777777" w:rsidR="00BC0DA4" w:rsidRPr="004C46E3" w:rsidRDefault="00BC0DA4" w:rsidP="004C46E3">
      <w:pPr>
        <w:spacing w:after="160" w:line="240" w:lineRule="auto"/>
        <w:ind w:left="1134"/>
        <w:contextualSpacing/>
        <w:jc w:val="both"/>
        <w:rPr>
          <w:rFonts w:ascii="Arial" w:eastAsia="Calibri" w:hAnsi="Arial" w:cs="Arial"/>
          <w:sz w:val="20"/>
          <w:szCs w:val="20"/>
        </w:rPr>
      </w:pPr>
    </w:p>
    <w:p w14:paraId="445CB2B5" w14:textId="77777777" w:rsidR="004C46E3" w:rsidRPr="004C46E3" w:rsidRDefault="004C46E3" w:rsidP="004C46E3">
      <w:pPr>
        <w:spacing w:after="160" w:line="240" w:lineRule="auto"/>
        <w:ind w:left="1560"/>
        <w:contextualSpacing/>
        <w:jc w:val="both"/>
        <w:rPr>
          <w:rFonts w:ascii="Arial" w:eastAsia="Calibri" w:hAnsi="Arial" w:cs="Arial"/>
          <w:sz w:val="20"/>
          <w:szCs w:val="20"/>
        </w:rPr>
      </w:pPr>
    </w:p>
    <w:p w14:paraId="33409523" w14:textId="7E0580EB" w:rsidR="004C46E3" w:rsidRPr="004C46E3" w:rsidRDefault="00BC0DA4" w:rsidP="004C46E3">
      <w:pPr>
        <w:widowControl w:val="0"/>
        <w:numPr>
          <w:ilvl w:val="2"/>
          <w:numId w:val="0"/>
        </w:numPr>
        <w:tabs>
          <w:tab w:val="num" w:pos="851"/>
        </w:tabs>
        <w:spacing w:before="120" w:after="120" w:line="240" w:lineRule="auto"/>
        <w:ind w:left="851" w:hanging="851"/>
        <w:jc w:val="both"/>
        <w:outlineLvl w:val="2"/>
        <w:rPr>
          <w:rFonts w:ascii="Arial" w:eastAsia="Calibri" w:hAnsi="Arial" w:cs="Times New Roman"/>
          <w:sz w:val="20"/>
          <w:szCs w:val="20"/>
        </w:rPr>
      </w:pPr>
      <w:r>
        <w:rPr>
          <w:rFonts w:ascii="Arial" w:eastAsia="Calibri" w:hAnsi="Arial" w:cs="Times New Roman"/>
          <w:b/>
          <w:sz w:val="20"/>
          <w:szCs w:val="20"/>
        </w:rPr>
        <w:t>10.6.5</w:t>
      </w:r>
      <w:r>
        <w:rPr>
          <w:rFonts w:ascii="Arial" w:eastAsia="Calibri" w:hAnsi="Arial" w:cs="Times New Roman"/>
          <w:b/>
          <w:sz w:val="20"/>
          <w:szCs w:val="20"/>
        </w:rPr>
        <w:tab/>
      </w:r>
      <w:r w:rsidR="004C46E3" w:rsidRPr="004C46E3">
        <w:rPr>
          <w:rFonts w:ascii="Arial" w:eastAsia="Calibri" w:hAnsi="Arial" w:cs="Times New Roman"/>
          <w:b/>
          <w:sz w:val="20"/>
          <w:szCs w:val="20"/>
        </w:rPr>
        <w:t>Testing</w:t>
      </w:r>
    </w:p>
    <w:p w14:paraId="4FA61FDA" w14:textId="77777777" w:rsidR="004C46E3" w:rsidRPr="004C46E3" w:rsidRDefault="004C46E3" w:rsidP="004C46E3">
      <w:pPr>
        <w:spacing w:after="160" w:line="240" w:lineRule="auto"/>
        <w:ind w:left="1134"/>
        <w:jc w:val="both"/>
        <w:rPr>
          <w:rFonts w:ascii="Arial" w:eastAsia="Calibri" w:hAnsi="Arial" w:cs="Arial"/>
          <w:sz w:val="20"/>
          <w:szCs w:val="20"/>
          <w:lang w:val="en-GB"/>
        </w:rPr>
      </w:pPr>
      <w:r w:rsidRPr="004C46E3">
        <w:rPr>
          <w:rFonts w:ascii="Arial" w:eastAsia="Calibri" w:hAnsi="Arial" w:cs="Arial"/>
          <w:sz w:val="20"/>
          <w:szCs w:val="20"/>
          <w:lang w:val="en-GB"/>
        </w:rPr>
        <w:t>Each site will be individually tested and commissioned to show conformance to the network design and VSAT technology as offered.   Commissioning test will include but not be limited to (M):</w:t>
      </w:r>
    </w:p>
    <w:p w14:paraId="3320DA9E"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Coordination with INTELSAT regarding </w:t>
      </w:r>
      <w:r w:rsidRPr="004C46E3">
        <w:rPr>
          <w:rFonts w:ascii="Arial" w:eastAsia="Times New Roman" w:hAnsi="Arial" w:cs="Times New Roman"/>
          <w:sz w:val="20"/>
          <w:szCs w:val="20"/>
          <w:lang w:val="en-GB"/>
        </w:rPr>
        <w:t>activities related to bringing up a service, registration, configurations, commissioning and verification of the operational status in accordance with paragraph 17.3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20A3CD77" w14:textId="77777777" w:rsidTr="00470C67">
        <w:tc>
          <w:tcPr>
            <w:tcW w:w="3970" w:type="dxa"/>
          </w:tcPr>
          <w:p w14:paraId="66C8F9DB"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7263A9F"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E6FB2DF"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6E2DD5D2" w14:textId="6D3BD20F"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hysical inspection of the indoor and outdoor installation 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69648A22" w14:textId="77777777" w:rsidTr="00470C67">
        <w:tc>
          <w:tcPr>
            <w:tcW w:w="3970" w:type="dxa"/>
          </w:tcPr>
          <w:p w14:paraId="053ACC96"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BC75715"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F70DE0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5803E08E"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lastRenderedPageBreak/>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11A8270E" w14:textId="77777777" w:rsidTr="00470C67">
        <w:tc>
          <w:tcPr>
            <w:tcW w:w="3970" w:type="dxa"/>
          </w:tcPr>
          <w:p w14:paraId="30282161"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E955345"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7CA9236"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2157E74D"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3BE1B461" w14:textId="77777777" w:rsidTr="00470C67">
        <w:tc>
          <w:tcPr>
            <w:tcW w:w="3970" w:type="dxa"/>
          </w:tcPr>
          <w:p w14:paraId="06C31FC5"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6A67BA2"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514BF7"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7DDC1825"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AFTN, ATS/DS and ATN interconnectivity testing from and between a particular site and the adjacent site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798FF0CC" w14:textId="77777777" w:rsidTr="00470C67">
        <w:tc>
          <w:tcPr>
            <w:tcW w:w="3970" w:type="dxa"/>
          </w:tcPr>
          <w:p w14:paraId="4C9889D0"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2EBC276"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974656"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69725E08"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Software testing of the network management terminal functionality.</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6B022142" w14:textId="77777777" w:rsidTr="00470C67">
        <w:tc>
          <w:tcPr>
            <w:tcW w:w="3970" w:type="dxa"/>
          </w:tcPr>
          <w:p w14:paraId="553A9964"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41B6BC4"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38E3E6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6B1F71EC" w14:textId="48488F07"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Incoming AC Mains verification and VSAT terminal UPS and Power Supply testing, where supplied.</w:t>
      </w:r>
    </w:p>
    <w:p w14:paraId="22A3DC15" w14:textId="77777777" w:rsidR="007A291C" w:rsidRDefault="007A291C" w:rsidP="00C677D1">
      <w:pPr>
        <w:widowControl w:val="0"/>
        <w:tabs>
          <w:tab w:val="num" w:pos="1134"/>
        </w:tabs>
        <w:spacing w:after="160" w:line="240" w:lineRule="auto"/>
        <w:ind w:left="1134"/>
        <w:contextualSpacing/>
        <w:jc w:val="both"/>
        <w:rPr>
          <w:rFonts w:ascii="Arial" w:eastAsia="Calibri" w:hAnsi="Arial" w:cs="Arial"/>
          <w:sz w:val="20"/>
          <w:szCs w:val="20"/>
          <w:lang w:val="en-GB"/>
        </w:rPr>
      </w:pPr>
    </w:p>
    <w:p w14:paraId="4841C4EC" w14:textId="77777777" w:rsidR="007A291C" w:rsidRDefault="007A291C" w:rsidP="007A291C">
      <w:pPr>
        <w:widowControl w:val="0"/>
        <w:tabs>
          <w:tab w:val="num" w:pos="1134"/>
        </w:tabs>
        <w:spacing w:after="160" w:line="240" w:lineRule="auto"/>
        <w:contextualSpacing/>
        <w:jc w:val="both"/>
        <w:rPr>
          <w:rFonts w:ascii="Arial" w:eastAsia="Calibri" w:hAnsi="Arial" w:cs="Arial"/>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39AFBEEA" w14:textId="77777777" w:rsidTr="00470C67">
        <w:tc>
          <w:tcPr>
            <w:tcW w:w="3970" w:type="dxa"/>
          </w:tcPr>
          <w:p w14:paraId="247945D3"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B7885BE"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2FE06E2" w14:textId="16013B04" w:rsidR="007A291C" w:rsidRPr="004C46E3" w:rsidRDefault="007A291C" w:rsidP="00C677D1">
      <w:pPr>
        <w:widowControl w:val="0"/>
        <w:tabs>
          <w:tab w:val="num" w:pos="1134"/>
        </w:tabs>
        <w:spacing w:after="160" w:line="240" w:lineRule="auto"/>
        <w:contextualSpacing/>
        <w:jc w:val="both"/>
        <w:rPr>
          <w:rFonts w:ascii="Arial" w:eastAsia="Calibri" w:hAnsi="Arial" w:cs="Arial"/>
          <w:sz w:val="20"/>
          <w:szCs w:val="20"/>
          <w:lang w:val="en-GB"/>
        </w:rPr>
        <w:sectPr w:rsidR="007A291C" w:rsidRPr="004C46E3" w:rsidSect="00470C67">
          <w:headerReference w:type="default" r:id="rId11"/>
          <w:footerReference w:type="default" r:id="rId12"/>
          <w:pgSz w:w="11907" w:h="16840" w:code="9"/>
          <w:pgMar w:top="1440" w:right="1185" w:bottom="1440" w:left="1559" w:header="720" w:footer="248" w:gutter="0"/>
          <w:pgNumType w:start="6"/>
          <w:cols w:space="720"/>
        </w:sectPr>
      </w:pPr>
    </w:p>
    <w:p w14:paraId="465AEE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470C67">
          <w:headerReference w:type="default" r:id="rId13"/>
          <w:footerReference w:type="default" r:id="rId14"/>
          <w:pgSz w:w="16840" w:h="11907" w:orient="landscape" w:code="9"/>
          <w:pgMar w:top="1185" w:right="1247" w:bottom="1559" w:left="1440" w:header="720" w:footer="248" w:gutter="0"/>
          <w:cols w:space="720"/>
          <w:docGrid w:linePitch="272"/>
        </w:sectPr>
      </w:pPr>
      <w:r w:rsidRPr="004C46E3">
        <w:rPr>
          <w:rFonts w:ascii="Arial" w:eastAsia="Times New Roman" w:hAnsi="Arial" w:cs="Times New Roman"/>
          <w:sz w:val="20"/>
          <w:szCs w:val="20"/>
          <w:lang w:val="en-GB"/>
        </w:rPr>
        <w:object w:dxaOrig="16275" w:dyaOrig="10815" w14:anchorId="4E28D0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9pt;height:447.5pt" o:ole="">
            <v:imagedata r:id="rId15" o:title=""/>
          </v:shape>
          <o:OLEObject Type="Embed" ProgID="Visio.Drawing.15" ShapeID="_x0000_i1025" DrawAspect="Content" ObjectID="_1748696554" r:id="rId16"/>
        </w:object>
      </w:r>
    </w:p>
    <w:p w14:paraId="298750F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39D332" w14:textId="3667C156" w:rsidR="004C46E3" w:rsidRPr="004C46E3" w:rsidRDefault="007A291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20" w:name="_Toc376382284"/>
      <w:bookmarkStart w:id="121" w:name="_Toc376472510"/>
      <w:bookmarkStart w:id="122" w:name="_Toc376516992"/>
      <w:bookmarkStart w:id="123" w:name="_Toc376526196"/>
      <w:bookmarkStart w:id="124" w:name="_Toc376729787"/>
      <w:bookmarkStart w:id="125" w:name="_Toc376733259"/>
      <w:bookmarkStart w:id="126" w:name="_Toc376733870"/>
      <w:bookmarkStart w:id="127" w:name="_Toc376956402"/>
      <w:bookmarkStart w:id="128" w:name="_Toc377068434"/>
      <w:bookmarkStart w:id="129" w:name="_Toc377069797"/>
      <w:bookmarkStart w:id="130" w:name="_Toc376382285"/>
      <w:bookmarkStart w:id="131" w:name="_Toc376472511"/>
      <w:bookmarkStart w:id="132" w:name="_Toc376516993"/>
      <w:bookmarkStart w:id="133" w:name="_Toc376526197"/>
      <w:bookmarkStart w:id="134" w:name="_Toc376729788"/>
      <w:bookmarkStart w:id="135" w:name="_Toc376733260"/>
      <w:bookmarkStart w:id="136" w:name="_Toc376733871"/>
      <w:bookmarkStart w:id="137" w:name="_Toc376956403"/>
      <w:bookmarkStart w:id="138" w:name="_Toc377068435"/>
      <w:bookmarkStart w:id="139" w:name="_Toc377069798"/>
      <w:bookmarkStart w:id="140" w:name="_Toc376382286"/>
      <w:bookmarkStart w:id="141" w:name="_Toc376472512"/>
      <w:bookmarkStart w:id="142" w:name="_Toc376516994"/>
      <w:bookmarkStart w:id="143" w:name="_Toc376526198"/>
      <w:bookmarkStart w:id="144" w:name="_Toc376729789"/>
      <w:bookmarkStart w:id="145" w:name="_Toc376733261"/>
      <w:bookmarkStart w:id="146" w:name="_Toc376733872"/>
      <w:bookmarkStart w:id="147" w:name="_Toc376956404"/>
      <w:bookmarkStart w:id="148" w:name="_Toc377068436"/>
      <w:bookmarkStart w:id="149" w:name="_Toc377069799"/>
      <w:bookmarkStart w:id="150" w:name="_Toc376382287"/>
      <w:bookmarkStart w:id="151" w:name="_Toc376472513"/>
      <w:bookmarkStart w:id="152" w:name="_Toc376516995"/>
      <w:bookmarkStart w:id="153" w:name="_Toc376526199"/>
      <w:bookmarkStart w:id="154" w:name="_Toc376729790"/>
      <w:bookmarkStart w:id="155" w:name="_Toc376733262"/>
      <w:bookmarkStart w:id="156" w:name="_Toc376733873"/>
      <w:bookmarkStart w:id="157" w:name="_Toc376956405"/>
      <w:bookmarkStart w:id="158" w:name="_Toc377068437"/>
      <w:bookmarkStart w:id="159" w:name="_Toc377069800"/>
      <w:bookmarkStart w:id="160" w:name="_Toc121880140"/>
      <w:bookmarkStart w:id="161" w:name="_Toc114226580"/>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Pr>
          <w:rFonts w:ascii="Arial" w:eastAsia="Times New Roman" w:hAnsi="Arial" w:cs="Times New Roman"/>
          <w:b/>
          <w:szCs w:val="20"/>
          <w:lang w:val="en-GB"/>
        </w:rPr>
        <w:t>10.7</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Antenna Equipment</w:t>
      </w:r>
      <w:bookmarkEnd w:id="160"/>
      <w:r w:rsidR="004C46E3" w:rsidRPr="004C46E3">
        <w:rPr>
          <w:rFonts w:ascii="Arial" w:eastAsia="Times New Roman" w:hAnsi="Arial" w:cs="Times New Roman"/>
          <w:b/>
          <w:szCs w:val="20"/>
          <w:lang w:val="en-GB"/>
        </w:rPr>
        <w:t xml:space="preserve"> </w:t>
      </w:r>
      <w:r w:rsidR="005D014E">
        <w:rPr>
          <w:rFonts w:ascii="Arial" w:eastAsia="Times New Roman" w:hAnsi="Arial" w:cs="Times New Roman"/>
          <w:b/>
          <w:szCs w:val="20"/>
          <w:lang w:val="en-GB"/>
        </w:rPr>
        <w:t>Installation</w:t>
      </w:r>
      <w:bookmarkEnd w:id="161"/>
    </w:p>
    <w:p w14:paraId="1067F93D" w14:textId="73FE475D" w:rsidR="004C46E3" w:rsidRPr="004C46E3" w:rsidRDefault="005D014E"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terminal </w:t>
      </w:r>
      <w:r>
        <w:rPr>
          <w:rFonts w:ascii="Arial" w:eastAsia="Times New Roman" w:hAnsi="Arial" w:cs="Times New Roman"/>
          <w:sz w:val="20"/>
          <w:szCs w:val="20"/>
          <w:lang w:val="en-GB"/>
        </w:rPr>
        <w:t xml:space="preserve">outdoor antenna equipment </w:t>
      </w:r>
      <w:r w:rsidR="004C46E3" w:rsidRPr="004C46E3">
        <w:rPr>
          <w:rFonts w:ascii="Arial" w:eastAsia="Times New Roman" w:hAnsi="Arial" w:cs="Times New Roman"/>
          <w:sz w:val="20"/>
          <w:szCs w:val="20"/>
          <w:lang w:val="en-GB"/>
        </w:rPr>
        <w:t xml:space="preserve">shall be </w:t>
      </w:r>
      <w:r>
        <w:rPr>
          <w:rFonts w:ascii="Arial" w:eastAsia="Times New Roman" w:hAnsi="Arial" w:cs="Times New Roman"/>
          <w:sz w:val="20"/>
          <w:szCs w:val="20"/>
          <w:lang w:val="en-GB"/>
        </w:rPr>
        <w:t>installed</w:t>
      </w:r>
      <w:r w:rsidR="004C46E3" w:rsidRPr="004C46E3">
        <w:rPr>
          <w:rFonts w:ascii="Arial" w:eastAsia="Times New Roman" w:hAnsi="Arial" w:cs="Times New Roman"/>
          <w:sz w:val="20"/>
          <w:szCs w:val="20"/>
          <w:lang w:val="en-GB"/>
        </w:rPr>
        <w:t xml:space="preserve"> as indicated in paragraph 10.6.1 and based on the following requirements:</w:t>
      </w:r>
    </w:p>
    <w:p w14:paraId="7FD144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50A815" w14:textId="6270341F" w:rsidR="004C46E3" w:rsidRPr="004C46E3" w:rsidRDefault="004C46E3" w:rsidP="004C46E3">
      <w:pPr>
        <w:widowControl w:val="0"/>
        <w:spacing w:after="0" w:line="240" w:lineRule="auto"/>
        <w:ind w:left="1134" w:hanging="1134"/>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 xml:space="preserve">10.7.1   </w:t>
      </w:r>
      <w:r w:rsidRPr="004C46E3">
        <w:rPr>
          <w:rFonts w:ascii="Arial" w:eastAsia="Times New Roman" w:hAnsi="Arial" w:cs="Times New Roman"/>
          <w:sz w:val="20"/>
          <w:szCs w:val="20"/>
          <w:lang w:val="en-GB"/>
        </w:rPr>
        <w:tab/>
        <w:t xml:space="preserve">Antenna Equipment Mounting Frame and Supports. All mountings and structural supports shall be </w:t>
      </w:r>
      <w:r w:rsidR="005D014E" w:rsidRPr="004C46E3">
        <w:rPr>
          <w:rFonts w:ascii="Arial" w:eastAsia="Times New Roman" w:hAnsi="Arial" w:cs="Times New Roman"/>
          <w:sz w:val="20"/>
          <w:szCs w:val="20"/>
          <w:lang w:val="en-GB"/>
        </w:rPr>
        <w:t>i</w:t>
      </w:r>
      <w:r w:rsidR="005D014E">
        <w:rPr>
          <w:rFonts w:ascii="Arial" w:eastAsia="Times New Roman" w:hAnsi="Arial" w:cs="Times New Roman"/>
          <w:sz w:val="20"/>
          <w:szCs w:val="20"/>
          <w:lang w:val="en-GB"/>
        </w:rPr>
        <w:t>nstalled and</w:t>
      </w:r>
      <w:r w:rsidRPr="004C46E3">
        <w:rPr>
          <w:rFonts w:ascii="Arial" w:eastAsia="Times New Roman" w:hAnsi="Arial" w:cs="Times New Roman"/>
          <w:sz w:val="20"/>
          <w:szCs w:val="20"/>
          <w:lang w:val="en-GB"/>
        </w:rPr>
        <w:t xml:space="preserve"> tested</w:t>
      </w:r>
      <w:r w:rsidR="005D014E">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5A2BF1A0" w14:textId="77777777" w:rsidTr="00470C67">
        <w:tc>
          <w:tcPr>
            <w:tcW w:w="3970" w:type="dxa"/>
          </w:tcPr>
          <w:p w14:paraId="1520D25A"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329286"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34CDF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7141E1A" w14:textId="2EAFA0A0"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7.2</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Lightning and Earthing Protection.</w:t>
      </w:r>
      <w:r w:rsidRPr="004C46E3">
        <w:rPr>
          <w:rFonts w:ascii="Arial" w:eastAsia="Times New Roman" w:hAnsi="Arial" w:cs="Times New Roman"/>
          <w:sz w:val="20"/>
          <w:szCs w:val="20"/>
          <w:lang w:val="en-GB"/>
        </w:rPr>
        <w:t xml:space="preserve"> </w:t>
      </w:r>
      <w:r w:rsidR="007A291C">
        <w:rPr>
          <w:rFonts w:ascii="Arial" w:eastAsia="Times New Roman" w:hAnsi="Arial" w:cs="Times New Roman"/>
          <w:sz w:val="20"/>
          <w:szCs w:val="20"/>
          <w:lang w:val="en-GB"/>
        </w:rPr>
        <w:t>I</w:t>
      </w:r>
      <w:r w:rsidRPr="004C46E3">
        <w:rPr>
          <w:rFonts w:ascii="Arial" w:eastAsia="Times New Roman" w:hAnsi="Arial" w:cs="Times New Roman"/>
          <w:sz w:val="20"/>
          <w:szCs w:val="20"/>
          <w:lang w:val="en-GB"/>
        </w:rPr>
        <w:t>nstalled lightning and grounding/earthing protection shall be inspected tested, including but not be limited to, antenna lightning spike, lightning spike down conductor, antenna earth straps and earth rods, and refurbished where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457D04DC" w14:textId="77777777" w:rsidTr="00470C67">
        <w:tc>
          <w:tcPr>
            <w:tcW w:w="3970" w:type="dxa"/>
          </w:tcPr>
          <w:p w14:paraId="2A60239F"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4364C0"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9D3A52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72F374" w14:textId="22B1F1CB"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9.7.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Antenna Size.</w:t>
      </w:r>
      <w:r w:rsidR="007A291C">
        <w:rPr>
          <w:rFonts w:ascii="Arial" w:eastAsia="Times New Roman" w:hAnsi="Arial" w:cs="Times New Roman"/>
          <w:sz w:val="20"/>
          <w:szCs w:val="20"/>
          <w:lang w:val="en-GB"/>
        </w:rPr>
        <w:t xml:space="preserve"> A</w:t>
      </w:r>
      <w:r w:rsidRPr="004C46E3">
        <w:rPr>
          <w:rFonts w:ascii="Arial" w:eastAsia="Times New Roman" w:hAnsi="Arial" w:cs="Times New Roman"/>
          <w:sz w:val="20"/>
          <w:szCs w:val="20"/>
          <w:lang w:val="en-GB"/>
        </w:rPr>
        <w:t xml:space="preserve">ntenna sizes at the sites will be used in the EIRP calculation in relation to the voice and data traffic generated from that </w:t>
      </w:r>
      <w:proofErr w:type="gramStart"/>
      <w:r w:rsidRPr="004C46E3">
        <w:rPr>
          <w:rFonts w:ascii="Arial" w:eastAsia="Times New Roman" w:hAnsi="Arial" w:cs="Times New Roman"/>
          <w:sz w:val="20"/>
          <w:szCs w:val="20"/>
          <w:lang w:val="en-GB"/>
        </w:rPr>
        <w:t>particular site</w:t>
      </w:r>
      <w:proofErr w:type="gramEnd"/>
      <w:r w:rsidRPr="004C46E3">
        <w:rPr>
          <w:rFonts w:ascii="Arial" w:eastAsia="Times New Roman" w:hAnsi="Arial" w:cs="Times New Roman"/>
          <w:sz w:val="20"/>
          <w:szCs w:val="20"/>
          <w:lang w:val="en-GB"/>
        </w:rPr>
        <w:t>. (M).</w:t>
      </w:r>
    </w:p>
    <w:p w14:paraId="642B6289" w14:textId="77777777" w:rsidR="007A291C"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5BF2303E" w14:textId="77777777" w:rsidTr="00470C67">
        <w:tc>
          <w:tcPr>
            <w:tcW w:w="3970" w:type="dxa"/>
          </w:tcPr>
          <w:p w14:paraId="6F701468"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9CBD68A"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FF26468" w14:textId="20C29719"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102DD9E" w14:textId="7A2CB429" w:rsidR="004C46E3" w:rsidRPr="004C46E3" w:rsidRDefault="007A291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62" w:name="_Toc121880141"/>
      <w:bookmarkStart w:id="163" w:name="_Toc114226581"/>
      <w:r>
        <w:rPr>
          <w:rFonts w:ascii="Arial" w:eastAsia="Times New Roman" w:hAnsi="Arial" w:cs="Times New Roman"/>
          <w:b/>
          <w:szCs w:val="20"/>
          <w:lang w:val="en-GB"/>
        </w:rPr>
        <w:t>10.8</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RF Equipment</w:t>
      </w:r>
      <w:bookmarkEnd w:id="162"/>
      <w:r w:rsidR="004C46E3" w:rsidRPr="004C46E3">
        <w:rPr>
          <w:rFonts w:ascii="Arial" w:eastAsia="Times New Roman" w:hAnsi="Arial" w:cs="Times New Roman"/>
          <w:b/>
          <w:szCs w:val="20"/>
          <w:lang w:val="en-GB"/>
        </w:rPr>
        <w:t xml:space="preserve"> </w:t>
      </w:r>
      <w:r w:rsidR="00773A3A">
        <w:rPr>
          <w:rFonts w:ascii="Arial" w:eastAsia="Times New Roman" w:hAnsi="Arial" w:cs="Times New Roman"/>
          <w:b/>
          <w:szCs w:val="20"/>
          <w:lang w:val="en-GB"/>
        </w:rPr>
        <w:t>Installation</w:t>
      </w:r>
      <w:bookmarkEnd w:id="163"/>
    </w:p>
    <w:p w14:paraId="15FCEF8F" w14:textId="0CEFE69E" w:rsidR="004C46E3" w:rsidRPr="004C46E3" w:rsidRDefault="00773A3A"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The</w:t>
      </w:r>
      <w:r w:rsidR="004C46E3" w:rsidRPr="004C46E3">
        <w:rPr>
          <w:rFonts w:ascii="Arial" w:eastAsia="Times New Roman" w:hAnsi="Arial" w:cs="Times New Roman"/>
          <w:sz w:val="20"/>
          <w:szCs w:val="20"/>
          <w:lang w:val="en-GB"/>
        </w:rPr>
        <w:t xml:space="preserve"> VSAT remote terminal shall be </w:t>
      </w:r>
      <w:r>
        <w:rPr>
          <w:rFonts w:ascii="Arial" w:eastAsia="Times New Roman" w:hAnsi="Arial" w:cs="Times New Roman"/>
          <w:sz w:val="20"/>
          <w:szCs w:val="20"/>
          <w:lang w:val="en-GB"/>
        </w:rPr>
        <w:t>equipped</w:t>
      </w:r>
      <w:r w:rsidR="004C46E3" w:rsidRPr="004C46E3">
        <w:rPr>
          <w:rFonts w:ascii="Arial" w:eastAsia="Times New Roman" w:hAnsi="Arial" w:cs="Times New Roman"/>
          <w:sz w:val="20"/>
          <w:szCs w:val="20"/>
          <w:lang w:val="en-GB"/>
        </w:rPr>
        <w:t xml:space="preserve"> with new RF transmit and receive equipment compliant to and based on:</w:t>
      </w:r>
    </w:p>
    <w:p w14:paraId="237F0F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5C8FDBEF"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 and Receive Redundancy.</w:t>
      </w:r>
      <w:r w:rsidRPr="004C46E3">
        <w:rPr>
          <w:rFonts w:ascii="Arial" w:eastAsia="Times New Roman" w:hAnsi="Arial" w:cs="Times New Roman"/>
          <w:sz w:val="20"/>
          <w:szCs w:val="20"/>
          <w:lang w:val="en-GB"/>
        </w:rPr>
        <w:t xml:space="preserve"> RF transmit and receive outdoor equipment shall be provided in the redundancy configuration as given in paragraph 10.5 abov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7B42A4B8" w14:textId="77777777" w:rsidTr="00470C67">
        <w:tc>
          <w:tcPr>
            <w:tcW w:w="3970" w:type="dxa"/>
          </w:tcPr>
          <w:p w14:paraId="3FF21893"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A58DED"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5F553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8ED3F0"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Frequency.</w:t>
      </w:r>
      <w:r w:rsidRPr="004C46E3">
        <w:rPr>
          <w:rFonts w:ascii="Arial" w:eastAsia="Times New Roman" w:hAnsi="Arial" w:cs="Times New Roman"/>
          <w:sz w:val="20"/>
          <w:szCs w:val="20"/>
          <w:lang w:val="en-GB"/>
        </w:rPr>
        <w:t xml:space="preserve"> The input to the RF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shall be compatible with the existing L-band or new combiner equipment and output of the indoor 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0D462ADE" w14:textId="77777777" w:rsidTr="00470C67">
        <w:tc>
          <w:tcPr>
            <w:tcW w:w="3970" w:type="dxa"/>
          </w:tcPr>
          <w:p w14:paraId="4FDF6536"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83AA7DA"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5659FB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ADF1BF"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Output Frequency.</w:t>
      </w:r>
      <w:r w:rsidRPr="004C46E3">
        <w:rPr>
          <w:rFonts w:ascii="Arial" w:eastAsia="Times New Roman" w:hAnsi="Arial" w:cs="Times New Roman"/>
          <w:sz w:val="20"/>
          <w:szCs w:val="20"/>
          <w:lang w:val="en-GB"/>
        </w:rPr>
        <w:t xml:space="preserve"> The output of the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shall cover the frequency range 5.85 - 6.425 GHz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0D22E425" w14:textId="77777777" w:rsidTr="00470C67">
        <w:tc>
          <w:tcPr>
            <w:tcW w:w="3970" w:type="dxa"/>
          </w:tcPr>
          <w:p w14:paraId="40EFD2DE"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B79724D"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200F4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F78118"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ceiver Output Frequency.</w:t>
      </w:r>
      <w:r w:rsidRPr="004C46E3">
        <w:rPr>
          <w:rFonts w:ascii="Arial" w:eastAsia="Times New Roman" w:hAnsi="Arial" w:cs="Times New Roman"/>
          <w:sz w:val="20"/>
          <w:szCs w:val="20"/>
          <w:lang w:val="en-GB"/>
        </w:rPr>
        <w:t xml:space="preserve"> The output of the RF down-converter and low noise amplifier shall be compatible with the existing L-band or new splitter and input of the indoor de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3346D3D3" w14:textId="77777777" w:rsidTr="00470C67">
        <w:tc>
          <w:tcPr>
            <w:tcW w:w="3970" w:type="dxa"/>
          </w:tcPr>
          <w:p w14:paraId="48FD05C9"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DD3D95F"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4204F2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8A9345" w14:textId="05EAD98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Power Supply.</w:t>
      </w:r>
      <w:r w:rsidRPr="004C46E3">
        <w:rPr>
          <w:rFonts w:ascii="Arial" w:eastAsia="Times New Roman" w:hAnsi="Arial" w:cs="Times New Roman"/>
          <w:sz w:val="20"/>
          <w:szCs w:val="20"/>
          <w:lang w:val="en-GB"/>
        </w:rPr>
        <w:t xml:space="preserve"> the RF up/down-converter and solid state/low noise power amplifier DC power supply unit shall be </w:t>
      </w:r>
      <w:r w:rsidR="004C7F9C">
        <w:rPr>
          <w:rFonts w:ascii="Arial" w:eastAsia="Times New Roman" w:hAnsi="Arial" w:cs="Times New Roman"/>
          <w:sz w:val="20"/>
          <w:szCs w:val="20"/>
          <w:lang w:val="en-GB"/>
        </w:rPr>
        <w:t xml:space="preserve">installed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4EAA17CF" w14:textId="77777777" w:rsidTr="00470C67">
        <w:tc>
          <w:tcPr>
            <w:tcW w:w="3970" w:type="dxa"/>
          </w:tcPr>
          <w:p w14:paraId="28F317A5"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0DECEA4"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D4085B3" w14:textId="09E25994" w:rsidR="007A291C" w:rsidRDefault="007A291C" w:rsidP="004C46E3">
      <w:pPr>
        <w:widowControl w:val="0"/>
        <w:spacing w:after="0" w:line="240" w:lineRule="auto"/>
        <w:jc w:val="both"/>
        <w:rPr>
          <w:rFonts w:ascii="Arial" w:eastAsia="Times New Roman" w:hAnsi="Arial" w:cs="Times New Roman"/>
          <w:sz w:val="20"/>
          <w:szCs w:val="20"/>
          <w:lang w:val="en-GB"/>
        </w:rPr>
      </w:pPr>
    </w:p>
    <w:p w14:paraId="4B93339E" w14:textId="77777777" w:rsidR="007A291C" w:rsidRDefault="007A291C">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43F4300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55F061"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Redundancy Control and Monitoring.</w:t>
      </w:r>
      <w:r w:rsidRPr="004C46E3">
        <w:rPr>
          <w:rFonts w:ascii="Arial" w:eastAsia="Times New Roman" w:hAnsi="Arial" w:cs="Times New Roman"/>
          <w:sz w:val="20"/>
          <w:szCs w:val="20"/>
          <w:lang w:val="en-GB"/>
        </w:rPr>
        <w:t xml:space="preserve"> The RF up/down-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low noise amplifier shall be provided with remote control and monitoring functionality for interconnecting to the RF protection assembly as described in paragraph 10.5 above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3AD597E6" w14:textId="77777777" w:rsidTr="00470C67">
        <w:tc>
          <w:tcPr>
            <w:tcW w:w="3970" w:type="dxa"/>
          </w:tcPr>
          <w:p w14:paraId="5BEA0DBC"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D1DC9DA"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F3969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1E551DC"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Operating Temperature.</w:t>
      </w:r>
      <w:r w:rsidRPr="004C46E3">
        <w:rPr>
          <w:rFonts w:ascii="Arial" w:eastAsia="Times New Roman" w:hAnsi="Arial" w:cs="Times New Roman"/>
          <w:sz w:val="20"/>
          <w:szCs w:val="20"/>
          <w:lang w:val="en-GB"/>
        </w:rPr>
        <w:t xml:space="preserve"> The RF up/down-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low noise amplifier shall be capable of operating between -40</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to + 55</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57BF9A66" w14:textId="77777777" w:rsidTr="00470C67">
        <w:tc>
          <w:tcPr>
            <w:tcW w:w="3970" w:type="dxa"/>
          </w:tcPr>
          <w:p w14:paraId="35AC7800"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846FBE"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5823C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557485" w14:textId="4765C6F6"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Transmitter Size.</w:t>
      </w:r>
      <w:r w:rsidRPr="004C46E3">
        <w:rPr>
          <w:rFonts w:ascii="Arial" w:eastAsia="Times New Roman" w:hAnsi="Arial" w:cs="Times New Roman"/>
          <w:sz w:val="20"/>
          <w:szCs w:val="20"/>
          <w:lang w:val="en-GB"/>
        </w:rPr>
        <w:t xml:space="preserve"> As indicated in paragraph 10.6.1.1 the size of the RF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must be 60W.  This and the existing antenna sizes shall be </w:t>
      </w:r>
      <w:proofErr w:type="gramStart"/>
      <w:r w:rsidRPr="004C46E3">
        <w:rPr>
          <w:rFonts w:ascii="Arial" w:eastAsia="Times New Roman" w:hAnsi="Arial" w:cs="Times New Roman"/>
          <w:sz w:val="20"/>
          <w:szCs w:val="20"/>
          <w:lang w:val="en-GB"/>
        </w:rPr>
        <w:t>taken into account</w:t>
      </w:r>
      <w:proofErr w:type="gramEnd"/>
      <w:r w:rsidRPr="004C46E3">
        <w:rPr>
          <w:rFonts w:ascii="Arial" w:eastAsia="Times New Roman" w:hAnsi="Arial" w:cs="Times New Roman"/>
          <w:sz w:val="20"/>
          <w:szCs w:val="20"/>
          <w:lang w:val="en-GB"/>
        </w:rPr>
        <w:t xml:space="preserve"> when calculating the EIRP in relation to the voice and data traffic generated from that particular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28535B23" w14:textId="77777777" w:rsidTr="00470C67">
        <w:tc>
          <w:tcPr>
            <w:tcW w:w="3970" w:type="dxa"/>
          </w:tcPr>
          <w:p w14:paraId="5F1C5D7D"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E3B69B6"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963F85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3C171F"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Back-off.</w:t>
      </w:r>
      <w:r w:rsidRPr="004C46E3">
        <w:rPr>
          <w:rFonts w:ascii="Arial" w:eastAsia="Times New Roman" w:hAnsi="Arial" w:cs="Times New Roman"/>
          <w:sz w:val="20"/>
          <w:szCs w:val="20"/>
          <w:lang w:val="en-GB"/>
        </w:rPr>
        <w:t xml:space="preserve"> Provision shall be made in the calculations for at least a 1 dB input back-off for each individual RF carrier transmitted through the RF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0D90BE08" w14:textId="77777777" w:rsidTr="00470C67">
        <w:tc>
          <w:tcPr>
            <w:tcW w:w="3970" w:type="dxa"/>
          </w:tcPr>
          <w:p w14:paraId="2C1C11D1"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BE439F8"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B4FEC7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2F296E" w14:textId="268EB2C5"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Antenna Foundation. </w:t>
      </w:r>
      <w:r w:rsidRPr="004C46E3">
        <w:rPr>
          <w:rFonts w:ascii="Arial" w:eastAsia="Times New Roman" w:hAnsi="Arial" w:cs="Times New Roman"/>
          <w:sz w:val="20"/>
          <w:szCs w:val="20"/>
          <w:lang w:val="en-GB"/>
        </w:rPr>
        <w:t xml:space="preserve"> </w:t>
      </w:r>
      <w:r w:rsidR="004C7F9C">
        <w:rPr>
          <w:rFonts w:ascii="Arial" w:eastAsia="Times New Roman" w:hAnsi="Arial" w:cs="Times New Roman"/>
          <w:sz w:val="20"/>
          <w:szCs w:val="20"/>
          <w:lang w:val="en-GB"/>
        </w:rPr>
        <w:t>A</w:t>
      </w:r>
      <w:r w:rsidRPr="004C46E3">
        <w:rPr>
          <w:rFonts w:ascii="Arial" w:eastAsia="Times New Roman" w:hAnsi="Arial" w:cs="Times New Roman"/>
          <w:sz w:val="20"/>
          <w:szCs w:val="20"/>
          <w:lang w:val="en-GB"/>
        </w:rPr>
        <w:t xml:space="preserve">ntenna foundation </w:t>
      </w:r>
      <w:r w:rsidR="007A291C">
        <w:rPr>
          <w:rFonts w:ascii="Arial" w:eastAsia="Times New Roman" w:hAnsi="Arial" w:cs="Times New Roman"/>
          <w:sz w:val="20"/>
          <w:szCs w:val="20"/>
          <w:lang w:val="en-GB"/>
        </w:rPr>
        <w:t>shall</w:t>
      </w:r>
      <w:r w:rsidRPr="004C46E3">
        <w:rPr>
          <w:rFonts w:ascii="Arial" w:eastAsia="Times New Roman" w:hAnsi="Arial" w:cs="Times New Roman"/>
          <w:sz w:val="20"/>
          <w:szCs w:val="20"/>
          <w:lang w:val="en-GB"/>
        </w:rPr>
        <w:t xml:space="preserve"> </w:t>
      </w:r>
      <w:proofErr w:type="gramStart"/>
      <w:r w:rsidR="004C7F9C">
        <w:rPr>
          <w:rFonts w:ascii="Arial" w:eastAsia="Times New Roman" w:hAnsi="Arial" w:cs="Times New Roman"/>
          <w:sz w:val="20"/>
          <w:szCs w:val="20"/>
          <w:lang w:val="en-GB"/>
        </w:rPr>
        <w:t>constructed</w:t>
      </w:r>
      <w:proofErr w:type="gramEnd"/>
      <w:r w:rsidR="007A291C">
        <w:rPr>
          <w:rFonts w:ascii="Arial" w:eastAsia="Times New Roman" w:hAnsi="Arial" w:cs="Times New Roman"/>
          <w:sz w:val="20"/>
          <w:szCs w:val="20"/>
          <w:lang w:val="en-GB"/>
        </w:rPr>
        <w:t xml:space="preserve"> as the manufacturer’s specification</w:t>
      </w:r>
      <w:r w:rsidRPr="004C46E3">
        <w:rPr>
          <w:rFonts w:ascii="Arial" w:eastAsia="Times New Roman" w:hAnsi="Arial" w:cs="Times New Roman"/>
          <w:sz w:val="20"/>
          <w:szCs w:val="20"/>
          <w:lang w:val="en-GB"/>
        </w:rPr>
        <w:t xml:space="preserve"> (</w:t>
      </w:r>
      <w:r w:rsidR="004C7F9C">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6F5EA06B" w14:textId="77777777" w:rsidTr="00470C67">
        <w:tc>
          <w:tcPr>
            <w:tcW w:w="3970" w:type="dxa"/>
          </w:tcPr>
          <w:p w14:paraId="009D340C"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9E272E6"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0555480"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978FC9" w14:textId="6BC0DB9B"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nderground Cable Ducting.</w:t>
      </w:r>
      <w:r w:rsidRPr="004C46E3">
        <w:rPr>
          <w:rFonts w:ascii="Arial" w:eastAsia="Times New Roman" w:hAnsi="Arial" w:cs="Times New Roman"/>
          <w:sz w:val="20"/>
          <w:szCs w:val="20"/>
          <w:lang w:val="en-GB"/>
        </w:rPr>
        <w:t xml:space="preserve"> </w:t>
      </w:r>
      <w:r w:rsidR="00F73C84">
        <w:rPr>
          <w:rFonts w:ascii="Arial" w:eastAsia="Times New Roman" w:hAnsi="Arial" w:cs="Times New Roman"/>
          <w:sz w:val="20"/>
          <w:szCs w:val="20"/>
          <w:lang w:val="en-GB"/>
        </w:rPr>
        <w:t xml:space="preserve">New </w:t>
      </w:r>
      <w:r w:rsidRPr="004C46E3">
        <w:rPr>
          <w:rFonts w:ascii="Arial" w:eastAsia="Times New Roman" w:hAnsi="Arial" w:cs="Times New Roman"/>
          <w:sz w:val="20"/>
          <w:szCs w:val="20"/>
          <w:lang w:val="en-GB"/>
        </w:rPr>
        <w:t xml:space="preserve">underground ducting for running RF interfacility coaxial, mains and signal control cables </w:t>
      </w:r>
      <w:r w:rsidR="00F73C84">
        <w:rPr>
          <w:rFonts w:ascii="Arial" w:eastAsia="Times New Roman" w:hAnsi="Arial" w:cs="Times New Roman"/>
          <w:sz w:val="20"/>
          <w:szCs w:val="20"/>
          <w:lang w:val="en-GB"/>
        </w:rPr>
        <w:t>shall be constructed</w:t>
      </w:r>
      <w:r w:rsidRPr="004C46E3">
        <w:rPr>
          <w:rFonts w:ascii="Arial" w:eastAsia="Times New Roman" w:hAnsi="Arial" w:cs="Times New Roman"/>
          <w:sz w:val="20"/>
          <w:szCs w:val="20"/>
          <w:lang w:val="en-GB"/>
        </w:rPr>
        <w:t>.</w:t>
      </w:r>
      <w:r w:rsidR="00F73C84">
        <w:rPr>
          <w:rFonts w:ascii="Arial" w:eastAsia="Times New Roman" w:hAnsi="Arial" w:cs="Times New Roman"/>
          <w:sz w:val="20"/>
          <w:szCs w:val="20"/>
          <w:lang w:val="en-GB"/>
        </w:rPr>
        <w:t xml:space="preserve"> </w:t>
      </w:r>
      <w:r w:rsidR="00206EAB">
        <w:rPr>
          <w:rFonts w:ascii="Arial" w:eastAsia="Times New Roman" w:hAnsi="Arial" w:cs="Times New Roman"/>
          <w:sz w:val="20"/>
          <w:szCs w:val="20"/>
          <w:lang w:val="en-GB"/>
        </w:rPr>
        <w:t>100</w:t>
      </w:r>
      <w:r w:rsidR="00F73C84">
        <w:rPr>
          <w:rFonts w:ascii="Arial" w:eastAsia="Times New Roman" w:hAnsi="Arial" w:cs="Times New Roman"/>
          <w:sz w:val="20"/>
          <w:szCs w:val="20"/>
          <w:lang w:val="en-GB"/>
        </w:rPr>
        <w:t xml:space="preserve">m of </w:t>
      </w:r>
      <w:r w:rsidR="00206EAB">
        <w:rPr>
          <w:rFonts w:ascii="Arial" w:eastAsia="Times New Roman" w:hAnsi="Arial" w:cs="Times New Roman"/>
          <w:sz w:val="20"/>
          <w:szCs w:val="20"/>
          <w:lang w:val="en-GB"/>
        </w:rPr>
        <w:t>cable sleeve</w:t>
      </w:r>
      <w:r w:rsidR="00F73C84">
        <w:rPr>
          <w:rFonts w:ascii="Arial" w:eastAsia="Times New Roman" w:hAnsi="Arial" w:cs="Times New Roman"/>
          <w:sz w:val="20"/>
          <w:szCs w:val="20"/>
          <w:lang w:val="en-GB"/>
        </w:rPr>
        <w:t xml:space="preserve"> and </w:t>
      </w:r>
      <w:r w:rsidR="00206EAB">
        <w:rPr>
          <w:rFonts w:ascii="Arial" w:eastAsia="Times New Roman" w:hAnsi="Arial" w:cs="Times New Roman"/>
          <w:sz w:val="20"/>
          <w:szCs w:val="20"/>
          <w:lang w:val="en-GB"/>
        </w:rPr>
        <w:t xml:space="preserve">6 </w:t>
      </w:r>
      <w:r w:rsidR="00F73C84">
        <w:rPr>
          <w:rFonts w:ascii="Arial" w:eastAsia="Times New Roman" w:hAnsi="Arial" w:cs="Times New Roman"/>
          <w:sz w:val="20"/>
          <w:szCs w:val="20"/>
          <w:lang w:val="en-GB"/>
        </w:rPr>
        <w:t>manholes shall be provisioned for.</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091788BB" w14:textId="77777777" w:rsidTr="00470C67">
        <w:tc>
          <w:tcPr>
            <w:tcW w:w="3970" w:type="dxa"/>
          </w:tcPr>
          <w:p w14:paraId="06CEA7BB"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10572F2"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573F15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BFDFF27"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Building Cable Entrance.</w:t>
      </w:r>
      <w:r w:rsidRPr="004C46E3">
        <w:rPr>
          <w:rFonts w:ascii="Arial" w:eastAsia="Times New Roman" w:hAnsi="Arial" w:cs="Times New Roman"/>
          <w:sz w:val="20"/>
          <w:szCs w:val="20"/>
          <w:lang w:val="en-GB"/>
        </w:rPr>
        <w:t xml:space="preserve"> The existing building cable entrances will be used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757F4D64" w14:textId="77777777" w:rsidTr="00470C67">
        <w:tc>
          <w:tcPr>
            <w:tcW w:w="3970" w:type="dxa"/>
          </w:tcPr>
          <w:p w14:paraId="154DD6A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30B43C"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A325AA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8CB95B3" w14:textId="371A3E4E"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Duct Entrance/Exit</w:t>
      </w:r>
      <w:r w:rsidRPr="004C46E3">
        <w:rPr>
          <w:rFonts w:ascii="Arial" w:eastAsia="Times New Roman" w:hAnsi="Arial" w:cs="Times New Roman"/>
          <w:sz w:val="20"/>
          <w:szCs w:val="20"/>
          <w:lang w:val="en-GB"/>
        </w:rPr>
        <w:t>. The underground cable duct</w:t>
      </w:r>
      <w:r w:rsidR="00206EAB">
        <w:rPr>
          <w:rFonts w:ascii="Arial" w:eastAsia="Times New Roman" w:hAnsi="Arial" w:cs="Times New Roman"/>
          <w:sz w:val="20"/>
          <w:szCs w:val="20"/>
          <w:lang w:val="en-GB"/>
        </w:rPr>
        <w:t>/sleeve</w:t>
      </w:r>
      <w:r w:rsidRPr="004C46E3">
        <w:rPr>
          <w:rFonts w:ascii="Arial" w:eastAsia="Times New Roman" w:hAnsi="Arial" w:cs="Times New Roman"/>
          <w:sz w:val="20"/>
          <w:szCs w:val="20"/>
          <w:lang w:val="en-GB"/>
        </w:rPr>
        <w:t xml:space="preserve"> and cable terminating at the antenna base/pedestal and equipment building cable entrance shall be </w:t>
      </w:r>
      <w:r w:rsidR="00750471" w:rsidRPr="004C46E3">
        <w:rPr>
          <w:rFonts w:ascii="Arial" w:eastAsia="Times New Roman" w:hAnsi="Arial" w:cs="Times New Roman"/>
          <w:sz w:val="20"/>
          <w:szCs w:val="20"/>
          <w:lang w:val="en-GB"/>
        </w:rPr>
        <w:t>sealed to prevent access for rodents, insects and dus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15CC2B50" w14:textId="77777777" w:rsidTr="00470C67">
        <w:tc>
          <w:tcPr>
            <w:tcW w:w="3970" w:type="dxa"/>
          </w:tcPr>
          <w:p w14:paraId="4715E79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E628D1C"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53ACB3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B93F3D8" w14:textId="1A9A1275"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Lightning Protection and Earthing.</w:t>
      </w:r>
      <w:r w:rsidRPr="004C46E3">
        <w:rPr>
          <w:rFonts w:ascii="Arial" w:eastAsia="Times New Roman" w:hAnsi="Arial" w:cs="Times New Roman"/>
          <w:sz w:val="20"/>
          <w:szCs w:val="20"/>
          <w:lang w:val="en-GB"/>
        </w:rPr>
        <w:t xml:space="preserve"> RF inter-facility and signal outdoor cabling lightning protection and cable earthing assemblies shall be </w:t>
      </w:r>
      <w:r w:rsidR="00750471">
        <w:rPr>
          <w:rFonts w:ascii="Arial" w:eastAsia="Times New Roman" w:hAnsi="Arial" w:cs="Times New Roman"/>
          <w:sz w:val="20"/>
          <w:szCs w:val="20"/>
          <w:lang w:val="en-GB"/>
        </w:rPr>
        <w:t xml:space="preserve">provisioned for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20D92686" w14:textId="77777777" w:rsidTr="00470C67">
        <w:tc>
          <w:tcPr>
            <w:tcW w:w="3970" w:type="dxa"/>
          </w:tcPr>
          <w:p w14:paraId="0B841E7F"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9297DF"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5FE9C15" w14:textId="7BD2C0E8" w:rsidR="00206EAB" w:rsidRDefault="00206EAB" w:rsidP="004C46E3">
      <w:pPr>
        <w:widowControl w:val="0"/>
        <w:spacing w:after="0" w:line="240" w:lineRule="auto"/>
        <w:jc w:val="both"/>
        <w:rPr>
          <w:rFonts w:ascii="Arial" w:eastAsia="Times New Roman" w:hAnsi="Arial" w:cs="Times New Roman"/>
          <w:sz w:val="20"/>
          <w:szCs w:val="20"/>
          <w:lang w:val="en-GB"/>
        </w:rPr>
      </w:pPr>
    </w:p>
    <w:p w14:paraId="5F3F8190" w14:textId="77777777" w:rsidR="00206EAB" w:rsidRDefault="00206EAB">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002A8F9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3B699C9" w14:textId="66CAD514"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ermination Point Waterproofing.</w:t>
      </w:r>
      <w:r w:rsidRPr="004C46E3">
        <w:rPr>
          <w:rFonts w:ascii="Arial" w:eastAsia="Times New Roman" w:hAnsi="Arial" w:cs="Times New Roman"/>
          <w:sz w:val="20"/>
          <w:szCs w:val="20"/>
          <w:lang w:val="en-GB"/>
        </w:rPr>
        <w:t xml:space="preserve"> Where cable </w:t>
      </w:r>
      <w:proofErr w:type="gramStart"/>
      <w:r w:rsidRPr="004C46E3">
        <w:rPr>
          <w:rFonts w:ascii="Arial" w:eastAsia="Times New Roman" w:hAnsi="Arial" w:cs="Times New Roman"/>
          <w:sz w:val="20"/>
          <w:szCs w:val="20"/>
          <w:lang w:val="en-GB"/>
        </w:rPr>
        <w:t>are</w:t>
      </w:r>
      <w:proofErr w:type="gramEnd"/>
      <w:r w:rsidRPr="004C46E3">
        <w:rPr>
          <w:rFonts w:ascii="Arial" w:eastAsia="Times New Roman" w:hAnsi="Arial" w:cs="Times New Roman"/>
          <w:sz w:val="20"/>
          <w:szCs w:val="20"/>
          <w:lang w:val="en-GB"/>
        </w:rPr>
        <w:t xml:space="preserve"> terminated with a specific connector onto a termination point or position on outdoor equipment, such cable connection shall be waterproofed with self-adhesive black weather resistant tap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56627C40" w14:textId="77777777" w:rsidTr="00470C67">
        <w:tc>
          <w:tcPr>
            <w:tcW w:w="3970" w:type="dxa"/>
          </w:tcPr>
          <w:p w14:paraId="55ACECF4"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0B30F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368A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7727E5" w14:textId="3151F2EF"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xml:space="preserve"> </w:t>
      </w:r>
      <w:r w:rsidR="00750471">
        <w:rPr>
          <w:rFonts w:ascii="Arial" w:eastAsia="Times New Roman" w:hAnsi="Arial" w:cs="Times New Roman"/>
          <w:sz w:val="20"/>
          <w:szCs w:val="20"/>
          <w:lang w:val="en-GB"/>
        </w:rPr>
        <w:t>C</w:t>
      </w:r>
      <w:r w:rsidRPr="004C46E3">
        <w:rPr>
          <w:rFonts w:ascii="Arial" w:eastAsia="Times New Roman" w:hAnsi="Arial" w:cs="Times New Roman"/>
          <w:sz w:val="20"/>
          <w:szCs w:val="20"/>
          <w:lang w:val="en-GB"/>
        </w:rPr>
        <w:t>ables shall be marked and labelled in accordance with an agreed upon cabling marking and labelling system and the approved installation cabling diagra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67911485" w14:textId="77777777" w:rsidTr="00470C67">
        <w:tc>
          <w:tcPr>
            <w:tcW w:w="3970" w:type="dxa"/>
          </w:tcPr>
          <w:p w14:paraId="3D3DEF2A"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0CF14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842652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2FE875" w14:textId="49C1DFF2"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ntenna RF Radiation Marking.</w:t>
      </w:r>
      <w:r w:rsidR="00750471">
        <w:rPr>
          <w:rFonts w:ascii="Arial" w:eastAsia="Times New Roman" w:hAnsi="Arial" w:cs="Times New Roman"/>
          <w:sz w:val="20"/>
          <w:szCs w:val="20"/>
          <w:lang w:val="en-GB"/>
        </w:rPr>
        <w:t xml:space="preserve"> A</w:t>
      </w:r>
      <w:r w:rsidRPr="004C46E3">
        <w:rPr>
          <w:rFonts w:ascii="Arial" w:eastAsia="Times New Roman" w:hAnsi="Arial" w:cs="Times New Roman"/>
          <w:sz w:val="20"/>
          <w:szCs w:val="20"/>
          <w:lang w:val="en-GB"/>
        </w:rPr>
        <w:t>ntenna and RF outdoor equipment shall be provided with radiation warning markings in accordance with the manufacturer's specific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3E167D57" w14:textId="77777777" w:rsidTr="00470C67">
        <w:tc>
          <w:tcPr>
            <w:tcW w:w="3970" w:type="dxa"/>
          </w:tcPr>
          <w:p w14:paraId="3A7CBB27"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E249FE2"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6F58F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57E72B7" w14:textId="116B7AF7" w:rsidR="004C46E3" w:rsidRPr="004C46E3" w:rsidRDefault="00206EA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64" w:name="_Toc56576918"/>
      <w:bookmarkStart w:id="165" w:name="_Toc84832097"/>
      <w:bookmarkStart w:id="166" w:name="_Toc84911212"/>
      <w:bookmarkStart w:id="167" w:name="_Toc84911683"/>
      <w:bookmarkStart w:id="168" w:name="_Toc84911827"/>
      <w:bookmarkStart w:id="169" w:name="_Toc84911898"/>
      <w:bookmarkStart w:id="170" w:name="_Toc84912147"/>
      <w:bookmarkStart w:id="171" w:name="_Toc84912295"/>
      <w:bookmarkStart w:id="172" w:name="_Toc84912370"/>
      <w:bookmarkStart w:id="173" w:name="_Toc98123932"/>
      <w:bookmarkStart w:id="174" w:name="_Toc98325214"/>
      <w:bookmarkStart w:id="175" w:name="_Toc98325285"/>
      <w:bookmarkStart w:id="176" w:name="_Toc98326262"/>
      <w:bookmarkStart w:id="177" w:name="_Toc98329018"/>
      <w:bookmarkStart w:id="178" w:name="_Toc114378522"/>
      <w:bookmarkStart w:id="179" w:name="_Toc114460045"/>
      <w:bookmarkStart w:id="180" w:name="_Toc114460153"/>
      <w:bookmarkStart w:id="181" w:name="_Toc114460247"/>
      <w:bookmarkStart w:id="182" w:name="_Toc121880142"/>
      <w:bookmarkStart w:id="183" w:name="_Toc114226582"/>
      <w:r>
        <w:rPr>
          <w:rFonts w:ascii="Arial" w:eastAsia="Times New Roman" w:hAnsi="Arial" w:cs="Times New Roman"/>
          <w:b/>
          <w:szCs w:val="20"/>
          <w:lang w:val="en-GB"/>
        </w:rPr>
        <w:t>10.9</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Baseband/IF </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r w:rsidR="004C46E3" w:rsidRPr="004C46E3">
        <w:rPr>
          <w:rFonts w:ascii="Arial" w:eastAsia="Times New Roman" w:hAnsi="Arial" w:cs="Times New Roman"/>
          <w:b/>
          <w:szCs w:val="20"/>
          <w:lang w:val="en-GB"/>
        </w:rPr>
        <w:t>Equipment</w:t>
      </w:r>
      <w:bookmarkEnd w:id="182"/>
      <w:r w:rsidR="004C46E3" w:rsidRPr="004C46E3">
        <w:rPr>
          <w:rFonts w:ascii="Arial" w:eastAsia="Times New Roman" w:hAnsi="Arial" w:cs="Times New Roman"/>
          <w:b/>
          <w:szCs w:val="20"/>
          <w:lang w:val="en-GB"/>
        </w:rPr>
        <w:t xml:space="preserve"> </w:t>
      </w:r>
      <w:r w:rsidR="00750471">
        <w:rPr>
          <w:rFonts w:ascii="Arial" w:eastAsia="Times New Roman" w:hAnsi="Arial" w:cs="Times New Roman"/>
          <w:b/>
          <w:szCs w:val="20"/>
          <w:lang w:val="en-GB"/>
        </w:rPr>
        <w:t>Installation</w:t>
      </w:r>
      <w:bookmarkEnd w:id="183"/>
    </w:p>
    <w:p w14:paraId="3F03B3C4" w14:textId="0B0B52ED"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remote terminal </w:t>
      </w:r>
      <w:r w:rsidR="00750471">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shall be provided with baseband/IF transmit and receive equipment compliant to and based on:</w:t>
      </w:r>
    </w:p>
    <w:p w14:paraId="0C14458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BB8E3B"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tegrated Indoor Unit.</w:t>
      </w:r>
      <w:r w:rsidRPr="004C46E3">
        <w:rPr>
          <w:rFonts w:ascii="Arial" w:eastAsia="Times New Roman" w:hAnsi="Arial" w:cs="Times New Roman"/>
          <w:sz w:val="20"/>
          <w:szCs w:val="20"/>
          <w:lang w:val="en-GB"/>
        </w:rPr>
        <w:t xml:space="preserve"> The new VSAT MF-TDMA indoor modulator, demodulator, control unit and processor shall be housed in a single integrated, equipment 19” rack mountable,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488AE9BD" w14:textId="77777777" w:rsidTr="00470C67">
        <w:tc>
          <w:tcPr>
            <w:tcW w:w="3970" w:type="dxa"/>
          </w:tcPr>
          <w:p w14:paraId="734E271B"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83F1EBD"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4C268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26EF29F"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ser Interface Ports.</w:t>
      </w:r>
      <w:r w:rsidRPr="004C46E3">
        <w:rPr>
          <w:rFonts w:ascii="Arial" w:eastAsia="Times New Roman" w:hAnsi="Arial" w:cs="Times New Roman"/>
          <w:sz w:val="20"/>
          <w:szCs w:val="20"/>
          <w:lang w:val="en-GB"/>
        </w:rPr>
        <w:t xml:space="preserve"> The integrated indoor unit, individual modulator and individual demodulator shall have at least the following user ports:</w:t>
      </w:r>
    </w:p>
    <w:p w14:paraId="155E7A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7E3392" w14:textId="77777777" w:rsidR="004C46E3" w:rsidRP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Four (4) IEEE 802.3, 10/100/1000 </w:t>
      </w:r>
      <w:proofErr w:type="spellStart"/>
      <w:r w:rsidRPr="004C46E3">
        <w:rPr>
          <w:rFonts w:ascii="Arial" w:eastAsia="Times New Roman" w:hAnsi="Arial" w:cs="Times New Roman"/>
          <w:sz w:val="20"/>
          <w:szCs w:val="20"/>
          <w:lang w:val="en-GB"/>
        </w:rPr>
        <w:t>BaseT</w:t>
      </w:r>
      <w:proofErr w:type="spellEnd"/>
      <w:r w:rsidRPr="004C46E3">
        <w:rPr>
          <w:rFonts w:ascii="Arial" w:eastAsia="Times New Roman" w:hAnsi="Arial" w:cs="Times New Roman"/>
          <w:sz w:val="20"/>
          <w:szCs w:val="20"/>
          <w:lang w:val="en-GB"/>
        </w:rPr>
        <w:t>, RJ-45 port for interconnecting to individual user LAN type networks and multiplexer/router/switch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72056700" w14:textId="77777777" w:rsidTr="00470C67">
        <w:tc>
          <w:tcPr>
            <w:tcW w:w="3970" w:type="dxa"/>
          </w:tcPr>
          <w:p w14:paraId="443FE8A7"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2CD1E04"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88D4DD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3FF111B8" w14:textId="77777777" w:rsidR="004C46E3" w:rsidRP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SB – A 2.0 port for image updates and configuration load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2BD5F0BE" w14:textId="77777777" w:rsidTr="00470C67">
        <w:tc>
          <w:tcPr>
            <w:tcW w:w="3970" w:type="dxa"/>
          </w:tcPr>
          <w:p w14:paraId="47C5A262"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3F3677E"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E41920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8C6D7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9.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User Access Interfaces.</w:t>
      </w:r>
      <w:r w:rsidRPr="004C46E3">
        <w:rPr>
          <w:rFonts w:ascii="Arial" w:eastAsia="Times New Roman" w:hAnsi="Arial" w:cs="Times New Roman"/>
          <w:sz w:val="20"/>
          <w:szCs w:val="20"/>
          <w:lang w:val="en-GB"/>
        </w:rPr>
        <w:t xml:space="preserve"> The baseband access device/router shall provide all physical access interfaces to user type equipment and shall provide for but not be limited to:</w:t>
      </w:r>
    </w:p>
    <w:p w14:paraId="2A4F3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5AFF56"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2-Wire FXS (or FXO where required), loop start and/or ground start telephony interfaces with DTMF signalling. 2-Wire interfaces shall either be user selectable via software control or be an individual swappable interfa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732312C0" w14:textId="77777777" w:rsidTr="00470C67">
        <w:tc>
          <w:tcPr>
            <w:tcW w:w="3970" w:type="dxa"/>
          </w:tcPr>
          <w:p w14:paraId="080CCC07"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DFBE23C"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025FE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8271790"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4-Wire E+M Type I, II or V telephony interfaces with DTFM signall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1FD5A4B1" w14:textId="77777777" w:rsidTr="00470C67">
        <w:tc>
          <w:tcPr>
            <w:tcW w:w="3970" w:type="dxa"/>
          </w:tcPr>
          <w:p w14:paraId="00DE7ED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2B4DED6"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EBFAA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1A7A14F" w14:textId="77777777" w:rsidR="00206EAB" w:rsidRDefault="00206EAB">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09FFE39C" w14:textId="03BBAB4F"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EIA RS-232, V.10/V.11, V.24/V28, asynchronous data interfa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5CECD73F" w14:textId="77777777" w:rsidTr="00470C67">
        <w:tc>
          <w:tcPr>
            <w:tcW w:w="3970" w:type="dxa"/>
          </w:tcPr>
          <w:p w14:paraId="0A3DD156"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0948632"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8CB841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97CEA1"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X.21/V.11, V35, RS-232/V.11, synchronous data interfaces, DCE/DTE user selectabl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4BB499A4" w14:textId="77777777" w:rsidTr="00470C67">
        <w:tc>
          <w:tcPr>
            <w:tcW w:w="3970" w:type="dxa"/>
          </w:tcPr>
          <w:p w14:paraId="22BCE5D9"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3CA8747"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DEF9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29305C"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EEE 802.3, 10/100 </w:t>
      </w:r>
      <w:proofErr w:type="spellStart"/>
      <w:r w:rsidRPr="004C46E3">
        <w:rPr>
          <w:rFonts w:ascii="Arial" w:eastAsia="Times New Roman" w:hAnsi="Arial" w:cs="Times New Roman"/>
          <w:sz w:val="20"/>
          <w:szCs w:val="20"/>
          <w:lang w:val="en-GB"/>
        </w:rPr>
        <w:t>BaseT</w:t>
      </w:r>
      <w:proofErr w:type="spellEnd"/>
      <w:r w:rsidRPr="004C46E3">
        <w:rPr>
          <w:rFonts w:ascii="Arial" w:eastAsia="Times New Roman" w:hAnsi="Arial" w:cs="Times New Roman"/>
          <w:sz w:val="20"/>
          <w:szCs w:val="20"/>
          <w:lang w:val="en-GB"/>
        </w:rPr>
        <w:t xml:space="preserve"> Etherne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03778FE2" w14:textId="77777777" w:rsidTr="00470C67">
        <w:tc>
          <w:tcPr>
            <w:tcW w:w="3970" w:type="dxa"/>
          </w:tcPr>
          <w:p w14:paraId="71C07DDD"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0A98C49"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30FD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8987DE"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 Access Interfaces.</w:t>
      </w:r>
      <w:r w:rsidRPr="004C46E3">
        <w:rPr>
          <w:rFonts w:ascii="Arial" w:eastAsia="Times New Roman" w:hAnsi="Arial" w:cs="Times New Roman"/>
          <w:sz w:val="20"/>
          <w:szCs w:val="20"/>
          <w:lang w:val="en-GB"/>
        </w:rPr>
        <w:t xml:space="preserve"> The baseband access device/router shall have multiple access interfaces per physical chassis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74DFC32E" w14:textId="77777777" w:rsidTr="00470C67">
        <w:tc>
          <w:tcPr>
            <w:tcW w:w="3970" w:type="dxa"/>
          </w:tcPr>
          <w:p w14:paraId="0871779A"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05FDA1"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D2E40B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758A10" w14:textId="7C90951C"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xpandability.</w:t>
      </w:r>
      <w:r w:rsidRPr="004C46E3">
        <w:rPr>
          <w:rFonts w:ascii="Arial" w:eastAsia="Times New Roman" w:hAnsi="Arial" w:cs="Times New Roman"/>
          <w:sz w:val="20"/>
          <w:szCs w:val="20"/>
          <w:lang w:val="en-GB"/>
        </w:rPr>
        <w:t xml:space="preserve"> The baseband access device/router shall be stackable or daisy-chainable to provide for the correct number of voice and data ports as required for each individual site indicated </w:t>
      </w:r>
      <w:proofErr w:type="gramStart"/>
      <w:r w:rsidRPr="004C46E3">
        <w:rPr>
          <w:rFonts w:ascii="Arial" w:eastAsia="Times New Roman" w:hAnsi="Arial" w:cs="Times New Roman"/>
          <w:sz w:val="20"/>
          <w:szCs w:val="20"/>
          <w:lang w:val="en-GB"/>
        </w:rPr>
        <w:t>in  Volume</w:t>
      </w:r>
      <w:proofErr w:type="gramEnd"/>
      <w:r w:rsidRPr="004C46E3">
        <w:rPr>
          <w:rFonts w:ascii="Arial" w:eastAsia="Times New Roman" w:hAnsi="Arial" w:cs="Times New Roman"/>
          <w:sz w:val="20"/>
          <w:szCs w:val="20"/>
          <w:lang w:val="en-GB"/>
        </w:rPr>
        <w:t xml:space="preserve"> 1/Part 2, paragraphs 1.0 to </w:t>
      </w:r>
      <w:r w:rsidR="00206EAB">
        <w:rPr>
          <w:rFonts w:ascii="Arial" w:eastAsia="Times New Roman" w:hAnsi="Arial" w:cs="Times New Roman"/>
          <w:sz w:val="20"/>
          <w:szCs w:val="20"/>
          <w:lang w:val="en-GB"/>
        </w:rPr>
        <w:t>8</w:t>
      </w:r>
      <w:r w:rsidRPr="004C46E3">
        <w:rPr>
          <w:rFonts w:ascii="Arial" w:eastAsia="Times New Roman" w:hAnsi="Arial" w:cs="Times New Roman"/>
          <w:sz w:val="20"/>
          <w:szCs w:val="20"/>
          <w:lang w:val="en-GB"/>
        </w:rPr>
        <w:t>.0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3E0FDE02" w14:textId="77777777" w:rsidTr="00470C67">
        <w:tc>
          <w:tcPr>
            <w:tcW w:w="3970" w:type="dxa"/>
          </w:tcPr>
          <w:p w14:paraId="1AE41F91"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9BBF8A"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3E8312"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3371BBC" w14:textId="5BC61436"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runking.</w:t>
      </w:r>
      <w:r w:rsidRPr="004C46E3">
        <w:rPr>
          <w:rFonts w:ascii="Arial" w:eastAsia="Times New Roman" w:hAnsi="Arial" w:cs="Times New Roman"/>
          <w:sz w:val="20"/>
          <w:szCs w:val="20"/>
          <w:lang w:val="en-GB"/>
        </w:rPr>
        <w:t xml:space="preserve"> Where required</w:t>
      </w:r>
      <w:r w:rsidR="0036477A">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standard white high impact resistant PVC miniature indoor trunking shall be installed and used to distribute access and mains supply cables between the indoor equipment racks and the End-User equipment and mains distribution box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46A78EA4" w14:textId="77777777" w:rsidTr="00470C67">
        <w:tc>
          <w:tcPr>
            <w:tcW w:w="3970" w:type="dxa"/>
          </w:tcPr>
          <w:p w14:paraId="138BD07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5C94D4E"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42FDF1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B8EC030"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Lightning Protection and Earthing.</w:t>
      </w:r>
      <w:r w:rsidRPr="004C46E3">
        <w:rPr>
          <w:rFonts w:ascii="Arial" w:eastAsia="Times New Roman" w:hAnsi="Arial" w:cs="Times New Roman"/>
          <w:sz w:val="20"/>
          <w:szCs w:val="20"/>
          <w:lang w:val="en-GB"/>
        </w:rPr>
        <w:t xml:space="preserve">  All new voice and data cables shall be provided with lightning, earthing and surge protec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38FD6BD3" w14:textId="77777777" w:rsidTr="00470C67">
        <w:tc>
          <w:tcPr>
            <w:tcW w:w="3970" w:type="dxa"/>
          </w:tcPr>
          <w:p w14:paraId="7995EB81"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7789BCB"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6FBFC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01E6840" w14:textId="03DC5266"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All cables installed shall be marked and labelled in accordance with an agreed upon cabling marking and labelling system and the approved installation cabling diagram (M).</w:t>
      </w:r>
    </w:p>
    <w:p w14:paraId="399249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598B5E81" w14:textId="77777777" w:rsidTr="00470C67">
        <w:tc>
          <w:tcPr>
            <w:tcW w:w="3970" w:type="dxa"/>
          </w:tcPr>
          <w:p w14:paraId="43E6637A"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88320B9"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73EA4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5F082BC" w14:textId="78BA57C9" w:rsidR="004C46E3" w:rsidRPr="004C46E3" w:rsidRDefault="00750DA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84" w:name="_Toc376956410"/>
      <w:bookmarkStart w:id="185" w:name="_Toc377068442"/>
      <w:bookmarkStart w:id="186" w:name="_Toc377069805"/>
      <w:bookmarkStart w:id="187" w:name="_Toc376956411"/>
      <w:bookmarkStart w:id="188" w:name="_Toc377068443"/>
      <w:bookmarkStart w:id="189" w:name="_Toc377069806"/>
      <w:bookmarkStart w:id="190" w:name="_Toc376956412"/>
      <w:bookmarkStart w:id="191" w:name="_Toc377068444"/>
      <w:bookmarkStart w:id="192" w:name="_Toc377069807"/>
      <w:bookmarkStart w:id="193" w:name="_Toc376956413"/>
      <w:bookmarkStart w:id="194" w:name="_Toc377068445"/>
      <w:bookmarkStart w:id="195" w:name="_Toc377069808"/>
      <w:bookmarkStart w:id="196" w:name="_Toc376956414"/>
      <w:bookmarkStart w:id="197" w:name="_Toc377068446"/>
      <w:bookmarkStart w:id="198" w:name="_Toc377069809"/>
      <w:bookmarkStart w:id="199" w:name="_Toc121880144"/>
      <w:bookmarkStart w:id="200" w:name="_Toc1142265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r>
        <w:rPr>
          <w:rFonts w:ascii="Arial" w:eastAsia="Times New Roman" w:hAnsi="Arial" w:cs="Times New Roman"/>
          <w:b/>
          <w:szCs w:val="20"/>
          <w:lang w:val="en-GB"/>
        </w:rPr>
        <w:t>10.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UPS </w:t>
      </w:r>
      <w:bookmarkEnd w:id="199"/>
      <w:r w:rsidR="0036477A">
        <w:rPr>
          <w:rFonts w:ascii="Arial" w:eastAsia="Times New Roman" w:hAnsi="Arial" w:cs="Times New Roman"/>
          <w:b/>
          <w:szCs w:val="20"/>
          <w:lang w:val="en-GB"/>
        </w:rPr>
        <w:t>Installation</w:t>
      </w:r>
      <w:bookmarkEnd w:id="200"/>
    </w:p>
    <w:p w14:paraId="66D43C63" w14:textId="37F5B7CA"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remote terminal on the ATNS VSAT network must be provided with an uninterruptible standby power supply unit (UPS) subject to and based on the following requirements:</w:t>
      </w:r>
    </w:p>
    <w:p w14:paraId="771D96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53110D2" w14:textId="40EB2C56" w:rsidR="004C46E3" w:rsidRPr="004C46E3"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201" w:name="OLE_LINK2"/>
      <w:r w:rsidRPr="004C46E3">
        <w:rPr>
          <w:rFonts w:ascii="Arial" w:eastAsia="Times New Roman" w:hAnsi="Arial" w:cs="Times New Roman"/>
          <w:b/>
          <w:sz w:val="20"/>
          <w:szCs w:val="20"/>
          <w:lang w:val="en-GB"/>
        </w:rPr>
        <w:t xml:space="preserve">UPS Units. </w:t>
      </w:r>
      <w:r w:rsidRPr="004C46E3">
        <w:rPr>
          <w:rFonts w:ascii="Arial" w:eastAsia="Times New Roman" w:hAnsi="Arial" w:cs="Times New Roman"/>
          <w:sz w:val="20"/>
          <w:szCs w:val="20"/>
          <w:lang w:val="en-GB"/>
        </w:rPr>
        <w:t xml:space="preserve">UPS Unit need to be </w:t>
      </w:r>
      <w:r w:rsidR="004C7F9C">
        <w:rPr>
          <w:rFonts w:ascii="Arial" w:eastAsia="Times New Roman" w:hAnsi="Arial" w:cs="Times New Roman"/>
          <w:sz w:val="20"/>
          <w:szCs w:val="20"/>
          <w:lang w:val="en-GB"/>
        </w:rPr>
        <w:t>installe</w:t>
      </w:r>
      <w:r w:rsidRPr="004C46E3">
        <w:rPr>
          <w:rFonts w:ascii="Arial" w:eastAsia="Times New Roman" w:hAnsi="Arial" w:cs="Times New Roman"/>
          <w:sz w:val="20"/>
          <w:szCs w:val="20"/>
          <w:lang w:val="en-GB"/>
        </w:rPr>
        <w:t xml:space="preserve">d shall be confirmed during the physical site surveys. For the purposes of the </w:t>
      </w:r>
      <w:r w:rsidR="004C7F9C">
        <w:rPr>
          <w:rFonts w:ascii="Arial" w:eastAsia="Times New Roman" w:hAnsi="Arial" w:cs="Times New Roman"/>
          <w:sz w:val="20"/>
          <w:szCs w:val="20"/>
          <w:lang w:val="en-GB"/>
        </w:rPr>
        <w:t>RFQ</w:t>
      </w:r>
      <w:r w:rsidRPr="004C46E3">
        <w:rPr>
          <w:rFonts w:ascii="Arial" w:eastAsia="Times New Roman" w:hAnsi="Arial" w:cs="Times New Roman"/>
          <w:sz w:val="20"/>
          <w:szCs w:val="20"/>
          <w:lang w:val="en-GB"/>
        </w:rPr>
        <w:t xml:space="preserve"> response, the </w:t>
      </w:r>
      <w:r w:rsidR="0036477A">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for the supply of UPS unit. </w:t>
      </w:r>
      <w:bookmarkEnd w:id="201"/>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06C2F095" w14:textId="77777777" w:rsidTr="00470C67">
        <w:tc>
          <w:tcPr>
            <w:tcW w:w="3970" w:type="dxa"/>
          </w:tcPr>
          <w:p w14:paraId="426C6AF1"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44F7185"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65F2A39" w14:textId="29D1CDBB" w:rsidR="00750DAC" w:rsidRDefault="00750DAC" w:rsidP="004C46E3">
      <w:pPr>
        <w:widowControl w:val="0"/>
        <w:spacing w:after="0" w:line="240" w:lineRule="auto"/>
        <w:jc w:val="both"/>
        <w:rPr>
          <w:rFonts w:ascii="Arial" w:eastAsia="Times New Roman" w:hAnsi="Arial" w:cs="Times New Roman"/>
          <w:b/>
          <w:sz w:val="20"/>
          <w:szCs w:val="20"/>
          <w:lang w:val="en-GB"/>
        </w:rPr>
      </w:pPr>
    </w:p>
    <w:p w14:paraId="70CE425E" w14:textId="77777777" w:rsidR="00750DAC" w:rsidRDefault="00750DAC">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574C6BD6"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BE38FB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202" w:name="OLE_LINK3"/>
      <w:r w:rsidRPr="004C46E3">
        <w:rPr>
          <w:rFonts w:ascii="Arial" w:eastAsia="Times New Roman" w:hAnsi="Arial" w:cs="Arial"/>
          <w:b/>
          <w:sz w:val="20"/>
          <w:szCs w:val="20"/>
        </w:rPr>
        <w:t>Local Uninterrupted Power</w:t>
      </w:r>
      <w:r w:rsidRPr="004C46E3">
        <w:rPr>
          <w:rFonts w:ascii="Arial" w:eastAsia="Times New Roman" w:hAnsi="Arial" w:cs="Arial"/>
          <w:sz w:val="20"/>
          <w:szCs w:val="20"/>
        </w:rPr>
        <w:t>. Should it be established during the site surveys that a suitable local Uninterrupted Power is available at a particular site,</w:t>
      </w:r>
      <w:r w:rsidRPr="004C46E3">
        <w:rPr>
          <w:rFonts w:ascii="Arial" w:eastAsia="Times New Roman" w:hAnsi="Arial" w:cs="Arial"/>
          <w:sz w:val="20"/>
          <w:szCs w:val="20"/>
          <w:lang w:val="en-GB"/>
        </w:rPr>
        <w:t xml:space="preserve"> it is proposed that the new VSAT indoor cabinet be connected to that supply</w:t>
      </w:r>
      <w:bookmarkEnd w:id="202"/>
      <w:r w:rsidRPr="004C46E3">
        <w:rPr>
          <w:rFonts w:ascii="Arial" w:eastAsia="Times New Roman" w:hAnsi="Arial" w:cs="Arial"/>
          <w:sz w:val="20"/>
          <w:szCs w:val="20"/>
          <w:lang w:val="en-GB"/>
        </w:rPr>
        <w:t xml:space="preserv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6D0CE549" w14:textId="77777777" w:rsidTr="00470C67">
        <w:tc>
          <w:tcPr>
            <w:tcW w:w="3970" w:type="dxa"/>
          </w:tcPr>
          <w:p w14:paraId="51CB2417"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93478D8"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40C61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A178424"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bookmarkStart w:id="203" w:name="OLE_LINK4"/>
      <w:r w:rsidRPr="004C46E3">
        <w:rPr>
          <w:rFonts w:ascii="Arial" w:eastAsia="Times New Roman" w:hAnsi="Arial" w:cs="Times New Roman"/>
          <w:b/>
          <w:sz w:val="20"/>
          <w:szCs w:val="20"/>
          <w:lang w:val="en-GB"/>
        </w:rPr>
        <w:t>Configuration.</w:t>
      </w:r>
      <w:r w:rsidRPr="004C46E3">
        <w:rPr>
          <w:rFonts w:ascii="Arial" w:eastAsia="Times New Roman" w:hAnsi="Arial" w:cs="Times New Roman"/>
          <w:sz w:val="20"/>
          <w:szCs w:val="20"/>
          <w:lang w:val="en-GB"/>
        </w:rPr>
        <w:t xml:space="preserve"> True "on-line" double isolation/conversion technology consisting of rectifier/charger sub-system, battery sub-system, conversion sub-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6A0AD355" w14:textId="77777777" w:rsidTr="00470C67">
        <w:tc>
          <w:tcPr>
            <w:tcW w:w="3970" w:type="dxa"/>
          </w:tcPr>
          <w:p w14:paraId="73DFEEFD"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E05ADD"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354E7D" w14:textId="77777777" w:rsidR="004C46E3" w:rsidRPr="004C46E3" w:rsidRDefault="004C46E3" w:rsidP="004C46E3">
      <w:pPr>
        <w:widowControl w:val="0"/>
        <w:spacing w:after="0" w:line="240" w:lineRule="auto"/>
        <w:ind w:left="60"/>
        <w:jc w:val="both"/>
        <w:rPr>
          <w:rFonts w:ascii="Arial" w:eastAsia="Times New Roman" w:hAnsi="Arial" w:cs="Times New Roman"/>
          <w:sz w:val="20"/>
          <w:szCs w:val="20"/>
          <w:lang w:val="en-GB"/>
        </w:rPr>
      </w:pPr>
    </w:p>
    <w:p w14:paraId="3F110374"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put Feed.</w:t>
      </w:r>
      <w:r w:rsidRPr="004C46E3">
        <w:rPr>
          <w:rFonts w:ascii="Arial" w:eastAsia="Times New Roman" w:hAnsi="Arial" w:cs="Times New Roman"/>
          <w:sz w:val="20"/>
          <w:szCs w:val="20"/>
          <w:lang w:val="en-GB"/>
        </w:rPr>
        <w:t xml:space="preserve"> The UPS shall be capable of accepting a </w:t>
      </w:r>
      <w:proofErr w:type="gramStart"/>
      <w:r w:rsidRPr="004C46E3">
        <w:rPr>
          <w:rFonts w:ascii="Arial" w:eastAsia="Times New Roman" w:hAnsi="Arial" w:cs="Times New Roman"/>
          <w:sz w:val="20"/>
          <w:szCs w:val="20"/>
          <w:lang w:val="en-GB"/>
        </w:rPr>
        <w:t>single phase</w:t>
      </w:r>
      <w:proofErr w:type="gramEnd"/>
      <w:r w:rsidRPr="004C46E3">
        <w:rPr>
          <w:rFonts w:ascii="Arial" w:eastAsia="Times New Roman" w:hAnsi="Arial" w:cs="Times New Roman"/>
          <w:sz w:val="20"/>
          <w:szCs w:val="20"/>
          <w:lang w:val="en-GB"/>
        </w:rPr>
        <w:t xml:space="preserve"> input mains power feed of 220/240 </w:t>
      </w:r>
      <w:r w:rsidRPr="004C46E3">
        <w:rPr>
          <w:rFonts w:ascii="Arial" w:eastAsia="Times New Roman" w:hAnsi="Arial" w:cs="Arial"/>
          <w:sz w:val="20"/>
          <w:szCs w:val="20"/>
          <w:lang w:val="en-GB"/>
        </w:rPr>
        <w:t xml:space="preserve">± 15% Volt AC and input frequency of 45 to 60 Hz </w:t>
      </w:r>
      <w:bookmarkEnd w:id="203"/>
      <w:r w:rsidRPr="004C46E3">
        <w:rPr>
          <w:rFonts w:ascii="Arial" w:eastAsia="Times New Roman" w:hAnsi="Arial" w:cs="Arial"/>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44823B23" w14:textId="77777777" w:rsidTr="00470C67">
        <w:tc>
          <w:tcPr>
            <w:tcW w:w="3970" w:type="dxa"/>
          </w:tcPr>
          <w:p w14:paraId="7FE225C5"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1D005FB"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BE3E2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631CCF"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put Feed.</w:t>
      </w:r>
      <w:r w:rsidRPr="004C46E3">
        <w:rPr>
          <w:rFonts w:ascii="Arial" w:eastAsia="Times New Roman" w:hAnsi="Arial" w:cs="Times New Roman"/>
          <w:sz w:val="20"/>
          <w:szCs w:val="20"/>
          <w:lang w:val="en-GB"/>
        </w:rPr>
        <w:t xml:space="preserve"> The constant delivered output mains feed shall be user selectable at 220 V AC, 230 V AC and 240 V A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50DF2EDA" w14:textId="77777777" w:rsidTr="00470C67">
        <w:tc>
          <w:tcPr>
            <w:tcW w:w="3970" w:type="dxa"/>
          </w:tcPr>
          <w:p w14:paraId="29585A49"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D8C77DD"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855055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BADA2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fficiency.</w:t>
      </w:r>
      <w:r w:rsidRPr="004C46E3">
        <w:rPr>
          <w:rFonts w:ascii="Arial" w:eastAsia="Times New Roman" w:hAnsi="Arial" w:cs="Times New Roman"/>
          <w:sz w:val="20"/>
          <w:szCs w:val="20"/>
          <w:lang w:val="en-GB"/>
        </w:rPr>
        <w:t xml:space="preserve"> The conversion efficiency shall be in excess of 90 %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4E58BE1F" w14:textId="77777777" w:rsidTr="00470C67">
        <w:tc>
          <w:tcPr>
            <w:tcW w:w="3970" w:type="dxa"/>
          </w:tcPr>
          <w:p w14:paraId="07F09879"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16160D"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B4F2A0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70C7363"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Frequency Tolerance. </w:t>
      </w:r>
      <w:r w:rsidRPr="004C46E3">
        <w:rPr>
          <w:rFonts w:ascii="Arial" w:eastAsia="Times New Roman" w:hAnsi="Arial" w:cs="Times New Roman"/>
          <w:sz w:val="20"/>
          <w:szCs w:val="20"/>
          <w:lang w:val="en-GB"/>
        </w:rPr>
        <w:t xml:space="preserve">Output Free running Frequency shall be </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0.1 %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72548B30" w14:textId="77777777" w:rsidTr="00470C67">
        <w:tc>
          <w:tcPr>
            <w:tcW w:w="3970" w:type="dxa"/>
          </w:tcPr>
          <w:p w14:paraId="1E2BA98A"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13E568"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B367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A2A860"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ze per Site.</w:t>
      </w:r>
      <w:r w:rsidRPr="004C46E3">
        <w:rPr>
          <w:rFonts w:ascii="Arial" w:eastAsia="Times New Roman" w:hAnsi="Arial" w:cs="Times New Roman"/>
          <w:sz w:val="20"/>
          <w:szCs w:val="20"/>
          <w:lang w:val="en-GB"/>
        </w:rPr>
        <w:t xml:space="preserve"> Each UPS shall be sized according to the individual site's power consumption at maximum load and shall be either 6 kVA or 10 5kVA in accordance with the power supply and consumption sizing. Larger UPS's shall be supplied and installed only at those sites the power consumption is in excess of 10 kVA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E18E9EA" w14:textId="77777777" w:rsidTr="00470C67">
        <w:tc>
          <w:tcPr>
            <w:tcW w:w="3970" w:type="dxa"/>
          </w:tcPr>
          <w:p w14:paraId="41C34A67"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0A3179"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F22307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AAD51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tus and Alarm Indications.</w:t>
      </w:r>
      <w:r w:rsidRPr="004C46E3">
        <w:rPr>
          <w:rFonts w:ascii="Arial" w:eastAsia="Times New Roman" w:hAnsi="Arial" w:cs="Times New Roman"/>
          <w:sz w:val="20"/>
          <w:szCs w:val="20"/>
          <w:lang w:val="en-GB"/>
        </w:rPr>
        <w:t xml:space="preserve"> The UPS shall have front panel display of status and alarm indic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3022B9CA" w14:textId="77777777" w:rsidTr="00470C67">
        <w:tc>
          <w:tcPr>
            <w:tcW w:w="3970" w:type="dxa"/>
          </w:tcPr>
          <w:p w14:paraId="42BB3C14"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3FCB118"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DBCED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DFF46E"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mote Access Interface.</w:t>
      </w:r>
      <w:r w:rsidRPr="004C46E3">
        <w:rPr>
          <w:rFonts w:ascii="Arial" w:eastAsia="Times New Roman" w:hAnsi="Arial" w:cs="Times New Roman"/>
          <w:sz w:val="20"/>
          <w:szCs w:val="20"/>
          <w:lang w:val="en-GB"/>
        </w:rPr>
        <w:t xml:space="preserve"> The UPS shall have a standard RS-232/V.10 V.24/V.28 asynchronous data interface for connection to the Network Management System or other computer system for remote management functional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E5A637C" w14:textId="77777777" w:rsidTr="00470C67">
        <w:tc>
          <w:tcPr>
            <w:tcW w:w="3970" w:type="dxa"/>
          </w:tcPr>
          <w:p w14:paraId="361D1EDE"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635F08F"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1B0E3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1365AF"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oftware Configurable.</w:t>
      </w:r>
      <w:r w:rsidRPr="004C46E3">
        <w:rPr>
          <w:rFonts w:ascii="Arial" w:eastAsia="Times New Roman" w:hAnsi="Arial" w:cs="Times New Roman"/>
          <w:sz w:val="20"/>
          <w:szCs w:val="20"/>
          <w:lang w:val="en-GB"/>
        </w:rPr>
        <w:t xml:space="preserve"> The UPS shall be fully software controllable, configurable and manageable through resident SNMP client fac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CE27E26" w14:textId="77777777" w:rsidTr="00470C67">
        <w:tc>
          <w:tcPr>
            <w:tcW w:w="3970" w:type="dxa"/>
          </w:tcPr>
          <w:p w14:paraId="7FF533A8"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CBAE16"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530C46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2C84AB" w14:textId="77777777" w:rsidR="00E83CC9" w:rsidRDefault="00E83CC9">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2AEBE82E" w14:textId="5648352B"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Standby Batteries.</w:t>
      </w:r>
      <w:r w:rsidRPr="004C46E3">
        <w:rPr>
          <w:rFonts w:ascii="Arial" w:eastAsia="Times New Roman" w:hAnsi="Arial" w:cs="Times New Roman"/>
          <w:sz w:val="20"/>
          <w:szCs w:val="20"/>
          <w:lang w:val="en-GB"/>
        </w:rPr>
        <w:t xml:space="preserve"> The UPS shall be provided with a set of standby batteries to provide for a maximum of </w:t>
      </w:r>
      <w:proofErr w:type="gramStart"/>
      <w:r w:rsidRPr="004C46E3">
        <w:rPr>
          <w:rFonts w:ascii="Arial" w:eastAsia="Times New Roman" w:hAnsi="Arial" w:cs="Times New Roman"/>
          <w:sz w:val="20"/>
          <w:szCs w:val="20"/>
          <w:lang w:val="en-GB"/>
        </w:rPr>
        <w:t>20 minute</w:t>
      </w:r>
      <w:proofErr w:type="gramEnd"/>
      <w:r w:rsidRPr="004C46E3">
        <w:rPr>
          <w:rFonts w:ascii="Arial" w:eastAsia="Times New Roman" w:hAnsi="Arial" w:cs="Times New Roman"/>
          <w:sz w:val="20"/>
          <w:szCs w:val="20"/>
          <w:lang w:val="en-GB"/>
        </w:rPr>
        <w:t xml:space="preserve"> standb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7E95ACD3" w14:textId="77777777" w:rsidTr="00470C67">
        <w:tc>
          <w:tcPr>
            <w:tcW w:w="3970" w:type="dxa"/>
          </w:tcPr>
          <w:p w14:paraId="36856A22"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457491"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737061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F1E1AB"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ype of Batteries.</w:t>
      </w:r>
      <w:r w:rsidRPr="004C46E3">
        <w:rPr>
          <w:rFonts w:ascii="Arial" w:eastAsia="Times New Roman" w:hAnsi="Arial" w:cs="Times New Roman"/>
          <w:sz w:val="20"/>
          <w:szCs w:val="20"/>
          <w:lang w:val="en-GB"/>
        </w:rPr>
        <w:t xml:space="preserve"> Standby batteries shall be non-"lead-acid", maintenance free and immune to memory AH capacity reduction effec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0A63DF03" w14:textId="77777777" w:rsidTr="00470C67">
        <w:tc>
          <w:tcPr>
            <w:tcW w:w="3970" w:type="dxa"/>
          </w:tcPr>
          <w:p w14:paraId="6B4C93FF"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D696CB"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6B4F3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5CBA323"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harging of Batteries.</w:t>
      </w:r>
      <w:r w:rsidRPr="004C46E3">
        <w:rPr>
          <w:rFonts w:ascii="Arial" w:eastAsia="Times New Roman" w:hAnsi="Arial" w:cs="Times New Roman"/>
          <w:sz w:val="20"/>
          <w:szCs w:val="20"/>
          <w:lang w:val="en-GB"/>
        </w:rPr>
        <w:t xml:space="preserve">  Batteries shall be capable of deep discharge/charge cyc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32252411" w14:textId="77777777" w:rsidTr="00470C67">
        <w:tc>
          <w:tcPr>
            <w:tcW w:w="3970" w:type="dxa"/>
          </w:tcPr>
          <w:p w14:paraId="6D65018C"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6F939A4"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03E56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8D0019"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19" Rack Mountable.</w:t>
      </w:r>
      <w:r w:rsidRPr="004C46E3">
        <w:rPr>
          <w:rFonts w:ascii="Arial" w:eastAsia="Times New Roman" w:hAnsi="Arial" w:cs="Times New Roman"/>
          <w:sz w:val="20"/>
          <w:szCs w:val="20"/>
          <w:lang w:val="en-GB"/>
        </w:rPr>
        <w:t xml:space="preserve"> The UPS's and standby batteries supplied shall be 19" rack mountable. Where it is not possible to supply rack mountable UPS's and batteries, the UPS size and battery shall be such as to be installed loose standing in the bottom of one of the equipment racks supplied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6BB251EF" w14:textId="77777777" w:rsidTr="00470C67">
        <w:tc>
          <w:tcPr>
            <w:tcW w:w="3970" w:type="dxa"/>
          </w:tcPr>
          <w:p w14:paraId="5F1D1B4E"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AD76C5"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649BB1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9B3AE4" w14:textId="134530FF" w:rsidR="004C46E3" w:rsidRPr="004C46E3" w:rsidRDefault="00E83CC9"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4" w:name="_Toc121880145"/>
      <w:bookmarkStart w:id="205" w:name="_Toc114226584"/>
      <w:r>
        <w:rPr>
          <w:rFonts w:ascii="Arial" w:eastAsia="Times New Roman" w:hAnsi="Arial" w:cs="Times New Roman"/>
          <w:b/>
          <w:szCs w:val="20"/>
          <w:lang w:val="en-GB"/>
        </w:rPr>
        <w:t>10.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Indoor Equipment Racks</w:t>
      </w:r>
      <w:bookmarkEnd w:id="204"/>
      <w:r w:rsidR="004C46E3" w:rsidRPr="004C46E3">
        <w:rPr>
          <w:rFonts w:ascii="Arial" w:eastAsia="Times New Roman" w:hAnsi="Arial" w:cs="Times New Roman"/>
          <w:b/>
          <w:szCs w:val="20"/>
          <w:lang w:val="en-GB"/>
        </w:rPr>
        <w:t xml:space="preserve"> </w:t>
      </w:r>
      <w:r w:rsidR="00623640">
        <w:rPr>
          <w:rFonts w:ascii="Arial" w:eastAsia="Times New Roman" w:hAnsi="Arial" w:cs="Times New Roman"/>
          <w:b/>
          <w:szCs w:val="20"/>
          <w:lang w:val="en-GB"/>
        </w:rPr>
        <w:t>Installation</w:t>
      </w:r>
      <w:bookmarkEnd w:id="205"/>
    </w:p>
    <w:p w14:paraId="5F2F3F5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new equipment racks for the indoor equipment shall be compliant to and based on the following requirements:</w:t>
      </w:r>
    </w:p>
    <w:p w14:paraId="329E49B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7EF281"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Size.</w:t>
      </w:r>
      <w:r w:rsidRPr="004C46E3">
        <w:rPr>
          <w:rFonts w:ascii="Arial" w:eastAsia="Times New Roman" w:hAnsi="Arial" w:cs="Times New Roman"/>
          <w:sz w:val="20"/>
          <w:szCs w:val="20"/>
          <w:lang w:val="en-GB"/>
        </w:rPr>
        <w:t xml:space="preserve"> The maximum height of a 19" equipment rack used for the installation of indoor equipment shall not exceed 42 U (rack units). </w:t>
      </w:r>
      <w:proofErr w:type="gramStart"/>
      <w:r w:rsidRPr="004C46E3">
        <w:rPr>
          <w:rFonts w:ascii="Arial" w:eastAsia="Times New Roman" w:hAnsi="Arial" w:cs="Times New Roman"/>
          <w:sz w:val="20"/>
          <w:szCs w:val="20"/>
          <w:lang w:val="en-GB"/>
        </w:rPr>
        <w:t>19" inch</w:t>
      </w:r>
      <w:proofErr w:type="gramEnd"/>
      <w:r w:rsidRPr="004C46E3">
        <w:rPr>
          <w:rFonts w:ascii="Arial" w:eastAsia="Times New Roman" w:hAnsi="Arial" w:cs="Times New Roman"/>
          <w:sz w:val="20"/>
          <w:szCs w:val="20"/>
          <w:lang w:val="en-GB"/>
        </w:rPr>
        <w:t xml:space="preserve"> equipment racks shall be at least 600-mm dee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12E35EAD" w14:textId="77777777" w:rsidTr="00470C67">
        <w:tc>
          <w:tcPr>
            <w:tcW w:w="3970" w:type="dxa"/>
          </w:tcPr>
          <w:p w14:paraId="3E929615"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894789A"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2A36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0860F27"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Rack Construction. </w:t>
      </w:r>
      <w:r w:rsidRPr="004C46E3">
        <w:rPr>
          <w:rFonts w:ascii="Arial" w:eastAsia="Times New Roman" w:hAnsi="Arial" w:cs="Times New Roman"/>
          <w:sz w:val="20"/>
          <w:szCs w:val="20"/>
          <w:lang w:val="en-GB"/>
        </w:rPr>
        <w:t xml:space="preserve">The new equipment rack shall be of a modular frame construction with two mild steel side panels, rear hinged, but removable, mild steel door and a front hinged, but removable glass door. The colour of the equipment rack shall be goose grey in accordance with BS4800 00A05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5D29B449" w14:textId="77777777" w:rsidTr="00470C67">
        <w:tc>
          <w:tcPr>
            <w:tcW w:w="3970" w:type="dxa"/>
          </w:tcPr>
          <w:p w14:paraId="0C76C8D8"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403B453"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1FFFE2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C4B285"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Mains Power.</w:t>
      </w:r>
      <w:r w:rsidRPr="004C46E3">
        <w:rPr>
          <w:rFonts w:ascii="Arial" w:eastAsia="Times New Roman" w:hAnsi="Arial" w:cs="Times New Roman"/>
          <w:sz w:val="20"/>
          <w:szCs w:val="20"/>
          <w:lang w:val="en-GB"/>
        </w:rPr>
        <w:t xml:space="preserve"> A 2U panel with at least 2 isolating circuit breakers shall be used to distribute/isolate the 220/240 V AC power feed from the UPS to the new 19” equipment rack. The 2U-power panel shall be installed at the front and bottom of the new 19” equipment rack. One isolating circuit breaker shall feed the forced ventilation fan tray. The other isolating circuit breaker shall feed the multiple plug mains distribution panel at the back of the equipment cabine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61794D71" w14:textId="77777777" w:rsidTr="00470C67">
        <w:tc>
          <w:tcPr>
            <w:tcW w:w="3970" w:type="dxa"/>
          </w:tcPr>
          <w:p w14:paraId="7BADCC6B"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881ACF"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901683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607026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s Distribution Panel.</w:t>
      </w:r>
      <w:r w:rsidRPr="004C46E3">
        <w:rPr>
          <w:rFonts w:ascii="Arial" w:eastAsia="Times New Roman" w:hAnsi="Arial" w:cs="Times New Roman"/>
          <w:sz w:val="20"/>
          <w:szCs w:val="20"/>
          <w:lang w:val="en-GB"/>
        </w:rPr>
        <w:t xml:space="preserve"> The new equipment rack shall be provided with a mains power distribution panel or strip installed at the rear and side of the equipment rack. The power distribution panel or strip shall provide IEC 320 type socket outlets for distributing mains to the individual indoor equipment sets installed in the equipment rack.  Three (3) spare IEC 320 sockets per distribution panel shall be available after the rack has been fully popul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A9AA633" w14:textId="77777777" w:rsidTr="00470C67">
        <w:tc>
          <w:tcPr>
            <w:tcW w:w="3970" w:type="dxa"/>
          </w:tcPr>
          <w:p w14:paraId="5B3D9D19"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5C0A584"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5F42B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32707D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Ventilation.</w:t>
      </w:r>
      <w:r w:rsidRPr="004C46E3">
        <w:rPr>
          <w:rFonts w:ascii="Arial" w:eastAsia="Times New Roman" w:hAnsi="Arial" w:cs="Times New Roman"/>
          <w:sz w:val="20"/>
          <w:szCs w:val="20"/>
          <w:lang w:val="en-GB"/>
        </w:rPr>
        <w:t xml:space="preserve"> A forced ventilation fan tray with at least four (4) ventilation fans shall be provided and installed at the top of each new 19” rack. The fan tray shall be connected to one of the mains feed isolating circuit break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34EBDD74" w14:textId="77777777" w:rsidTr="00470C67">
        <w:tc>
          <w:tcPr>
            <w:tcW w:w="3970" w:type="dxa"/>
          </w:tcPr>
          <w:p w14:paraId="54E4294A"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010F09F"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B64E38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7987D6"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Filter Ventilation Grille.  </w:t>
      </w:r>
      <w:r w:rsidRPr="004C46E3">
        <w:rPr>
          <w:rFonts w:ascii="Arial" w:eastAsia="Times New Roman" w:hAnsi="Arial" w:cs="Times New Roman"/>
          <w:sz w:val="20"/>
          <w:szCs w:val="20"/>
          <w:lang w:val="en-GB"/>
        </w:rPr>
        <w:t>A filter ventilation grille shall be installed at the bottom of the new equipment rack. The filter ventilation grille shall conform to IEC 297 and be fitted with a washable polyfoam filt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8469CB7" w14:textId="77777777" w:rsidTr="00470C67">
        <w:tc>
          <w:tcPr>
            <w:tcW w:w="3970" w:type="dxa"/>
          </w:tcPr>
          <w:p w14:paraId="4EE801D7"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59B7790"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95CF5C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E4CE53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ented Trays.</w:t>
      </w:r>
      <w:r w:rsidRPr="004C46E3">
        <w:rPr>
          <w:rFonts w:ascii="Arial" w:eastAsia="Times New Roman" w:hAnsi="Arial" w:cs="Times New Roman"/>
          <w:sz w:val="20"/>
          <w:szCs w:val="20"/>
          <w:lang w:val="en-GB"/>
        </w:rPr>
        <w:t xml:space="preserve"> All indoor equipment shall be installed in the new equipment rack on standard fixed vented shelv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6E789320" w14:textId="77777777" w:rsidTr="00470C67">
        <w:tc>
          <w:tcPr>
            <w:tcW w:w="3970" w:type="dxa"/>
          </w:tcPr>
          <w:p w14:paraId="777391BF"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AB3763"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029C1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2A024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liding Keyboard Drawers.  </w:t>
      </w:r>
      <w:r w:rsidRPr="004C46E3">
        <w:rPr>
          <w:rFonts w:ascii="Arial" w:eastAsia="Times New Roman" w:hAnsi="Arial" w:cs="Times New Roman"/>
          <w:sz w:val="20"/>
          <w:szCs w:val="20"/>
          <w:lang w:val="en-GB"/>
        </w:rPr>
        <w:t>Computer keyboards</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shall be installed</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in rack mounted sliding drawer tray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6A2CCE8C" w14:textId="77777777" w:rsidTr="00470C67">
        <w:tc>
          <w:tcPr>
            <w:tcW w:w="3970" w:type="dxa"/>
          </w:tcPr>
          <w:p w14:paraId="58FEB3F9"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E4B4F45"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A6504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F62C8FA"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Cable Tray.  </w:t>
      </w:r>
      <w:r w:rsidRPr="004C46E3">
        <w:rPr>
          <w:rFonts w:ascii="Arial" w:eastAsia="Times New Roman" w:hAnsi="Arial" w:cs="Times New Roman"/>
          <w:sz w:val="20"/>
          <w:szCs w:val="20"/>
          <w:lang w:val="en-GB"/>
        </w:rPr>
        <w:t>A steel multi-punched cable tray shall be installed at the rear and opposite side of the power distribution panel. The steel cable tray shall be used for distributing low level signal type and equipment interconnecting cables. The cable tray shall run the full length of the equipment rac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C4FFA51" w14:textId="77777777" w:rsidTr="00470C67">
        <w:tc>
          <w:tcPr>
            <w:tcW w:w="3970" w:type="dxa"/>
          </w:tcPr>
          <w:p w14:paraId="1018FCBD"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9A4A4B8"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BC4EB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7BF47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Single Cable Hoops. </w:t>
      </w:r>
      <w:r w:rsidRPr="004C46E3">
        <w:rPr>
          <w:rFonts w:ascii="Arial" w:eastAsia="Times New Roman" w:hAnsi="Arial" w:cs="Times New Roman"/>
          <w:sz w:val="20"/>
          <w:szCs w:val="20"/>
          <w:lang w:val="en-GB"/>
        </w:rPr>
        <w:t>Single steel cable hoops shall be installed and fixed to one of the rear new equipment rack modular pillars. The steel cable hoops shall be used to thread/ distribute RF and IF cables to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41EE11DD" w14:textId="77777777" w:rsidTr="00470C67">
        <w:tc>
          <w:tcPr>
            <w:tcW w:w="3970" w:type="dxa"/>
          </w:tcPr>
          <w:p w14:paraId="4BDAE7AE"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F6CB9D"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A5EB06E" w14:textId="77777777" w:rsidR="004C46E3" w:rsidRPr="004C46E3" w:rsidRDefault="004C46E3" w:rsidP="004C46E3">
      <w:pPr>
        <w:widowControl w:val="0"/>
        <w:spacing w:after="0" w:line="240" w:lineRule="auto"/>
        <w:ind w:firstLine="60"/>
        <w:jc w:val="both"/>
        <w:rPr>
          <w:rFonts w:ascii="Arial" w:eastAsia="Times New Roman" w:hAnsi="Arial" w:cs="Times New Roman"/>
          <w:sz w:val="20"/>
          <w:szCs w:val="20"/>
          <w:lang w:val="en-GB"/>
        </w:rPr>
      </w:pPr>
    </w:p>
    <w:p w14:paraId="2DA34A13" w14:textId="58CA2F36"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Earthing. </w:t>
      </w:r>
      <w:r w:rsidRPr="004C46E3">
        <w:rPr>
          <w:rFonts w:ascii="Arial" w:eastAsia="Times New Roman" w:hAnsi="Arial" w:cs="Times New Roman"/>
          <w:sz w:val="20"/>
          <w:szCs w:val="20"/>
          <w:lang w:val="en-GB"/>
        </w:rPr>
        <w:t>It is preferred that all equipment racks and cabinets be connected to the building earth via a separate earthing cable or strap. Care shall be taken that the building earth and the electrical mains earth are at equipotential. This shall be confirmed and measured during the site visit</w:t>
      </w:r>
      <w:r w:rsidR="009D4076">
        <w:rPr>
          <w:rFonts w:ascii="Arial" w:eastAsia="Times New Roman" w:hAnsi="Arial" w:cs="Times New Roman"/>
          <w:sz w:val="20"/>
          <w:szCs w:val="20"/>
          <w:lang w:val="en-GB"/>
        </w:rPr>
        <w:t xml:space="preserve">/survey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3D1517C2" w14:textId="77777777" w:rsidTr="00470C67">
        <w:tc>
          <w:tcPr>
            <w:tcW w:w="3970" w:type="dxa"/>
          </w:tcPr>
          <w:p w14:paraId="6C9A2414"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671171"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5D73C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82F4799" w14:textId="355F0A8D" w:rsidR="004C46E3" w:rsidRPr="004C46E3" w:rsidRDefault="009D407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6" w:name="_Toc121880146"/>
      <w:bookmarkStart w:id="207" w:name="_Toc114226585"/>
      <w:r>
        <w:rPr>
          <w:rFonts w:ascii="Arial" w:eastAsia="Times New Roman" w:hAnsi="Arial" w:cs="Times New Roman"/>
          <w:b/>
          <w:szCs w:val="20"/>
          <w:lang w:val="en-GB"/>
        </w:rPr>
        <w:t>10.1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Indoor MCPC Equipment</w:t>
      </w:r>
      <w:bookmarkEnd w:id="206"/>
      <w:bookmarkEnd w:id="207"/>
    </w:p>
    <w:p w14:paraId="28DA9C50" w14:textId="1BBADE72"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AFISAT remote sites as included in the NAFISAT sub-network of the ATNS VSAT network are provided with additional MCPC ground terminal equipment compliant to and in accordance with:</w:t>
      </w:r>
    </w:p>
    <w:p w14:paraId="65AB79D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6DD93C" w14:textId="77777777" w:rsidR="004C46E3" w:rsidRPr="00C677D1"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C677D1">
        <w:rPr>
          <w:rFonts w:ascii="Arial" w:eastAsia="Times New Roman" w:hAnsi="Arial" w:cs="Times New Roman"/>
          <w:b/>
          <w:sz w:val="20"/>
          <w:szCs w:val="20"/>
          <w:lang w:val="en-GB"/>
        </w:rPr>
        <w:t>MCPC Circuit Summary.</w:t>
      </w:r>
      <w:r w:rsidRPr="00C677D1">
        <w:rPr>
          <w:rFonts w:ascii="Arial" w:eastAsia="Times New Roman" w:hAnsi="Arial" w:cs="Times New Roman"/>
          <w:sz w:val="20"/>
          <w:szCs w:val="20"/>
          <w:lang w:val="en-GB"/>
        </w:rPr>
        <w:t xml:space="preserve"> The following table provides a summary of the present existing ATS/DS and AFTN circuits between the AFISNET sites and the NAFISAT and SADC2 remote sites (Refer to </w:t>
      </w:r>
      <w:r w:rsidRPr="00C677D1">
        <w:rPr>
          <w:rFonts w:ascii="Arial" w:eastAsia="Times New Roman" w:hAnsi="Arial" w:cs="Times New Roman"/>
          <w:sz w:val="20"/>
          <w:szCs w:val="20"/>
          <w:shd w:val="clear" w:color="auto" w:fill="FFFFFF"/>
          <w:lang w:val="en-GB"/>
        </w:rPr>
        <w:t>paragraphs 1.0 to 9.0 of Volume 2, Part 1 for</w:t>
      </w:r>
      <w:r w:rsidRPr="00C677D1">
        <w:rPr>
          <w:rFonts w:ascii="Arial" w:eastAsia="Times New Roman" w:hAnsi="Arial" w:cs="Times New Roman"/>
          <w:sz w:val="20"/>
          <w:szCs w:val="20"/>
          <w:lang w:val="en-GB"/>
        </w:rPr>
        <w:t xml:space="preserve"> additional information (I):</w:t>
      </w:r>
    </w:p>
    <w:p w14:paraId="5733D279"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7911"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7"/>
        <w:gridCol w:w="1734"/>
        <w:gridCol w:w="1623"/>
        <w:gridCol w:w="2637"/>
      </w:tblGrid>
      <w:tr w:rsidR="004C46E3" w:rsidRPr="004C46E3" w14:paraId="730E2B4F" w14:textId="77777777" w:rsidTr="00470C67">
        <w:trPr>
          <w:tblHeader/>
        </w:trPr>
        <w:tc>
          <w:tcPr>
            <w:tcW w:w="1917" w:type="dxa"/>
            <w:shd w:val="clear" w:color="auto" w:fill="auto"/>
          </w:tcPr>
          <w:p w14:paraId="7A1E5993"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AFISNET SITE</w:t>
            </w:r>
          </w:p>
        </w:tc>
        <w:tc>
          <w:tcPr>
            <w:tcW w:w="1734" w:type="dxa"/>
            <w:shd w:val="clear" w:color="auto" w:fill="auto"/>
          </w:tcPr>
          <w:p w14:paraId="795F52A3"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NAFISAT SITE</w:t>
            </w:r>
          </w:p>
        </w:tc>
        <w:tc>
          <w:tcPr>
            <w:tcW w:w="1623" w:type="dxa"/>
          </w:tcPr>
          <w:p w14:paraId="58F22954"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ADC2 SITE</w:t>
            </w:r>
          </w:p>
        </w:tc>
        <w:tc>
          <w:tcPr>
            <w:tcW w:w="2637" w:type="dxa"/>
            <w:shd w:val="clear" w:color="auto" w:fill="auto"/>
          </w:tcPr>
          <w:p w14:paraId="5D286DEE"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TYPE OF CIRCUIT</w:t>
            </w:r>
          </w:p>
        </w:tc>
      </w:tr>
      <w:tr w:rsidR="004C46E3" w:rsidRPr="004C46E3" w14:paraId="10F52D58" w14:textId="77777777" w:rsidTr="00470C67">
        <w:tc>
          <w:tcPr>
            <w:tcW w:w="1917" w:type="dxa"/>
            <w:shd w:val="clear" w:color="auto" w:fill="auto"/>
          </w:tcPr>
          <w:p w14:paraId="293CC3BC"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N'Djamena</w:t>
            </w:r>
          </w:p>
        </w:tc>
        <w:tc>
          <w:tcPr>
            <w:tcW w:w="1734" w:type="dxa"/>
            <w:shd w:val="clear" w:color="auto" w:fill="auto"/>
          </w:tcPr>
          <w:p w14:paraId="1B2DCE61" w14:textId="0A39C6DA" w:rsidR="004C46E3" w:rsidRPr="004C46E3" w:rsidRDefault="008B39BB"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Tripoli</w:t>
            </w:r>
          </w:p>
        </w:tc>
        <w:tc>
          <w:tcPr>
            <w:tcW w:w="1623" w:type="dxa"/>
          </w:tcPr>
          <w:p w14:paraId="475312DD"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w:t>
            </w:r>
          </w:p>
        </w:tc>
        <w:tc>
          <w:tcPr>
            <w:tcW w:w="2637" w:type="dxa"/>
            <w:shd w:val="clear" w:color="auto" w:fill="auto"/>
          </w:tcPr>
          <w:p w14:paraId="590787E4" w14:textId="7B1FD909"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r w:rsidR="00DE04AA">
              <w:rPr>
                <w:rFonts w:ascii="Arial" w:eastAsia="Times New Roman" w:hAnsi="Arial" w:cs="Times New Roman"/>
                <w:sz w:val="20"/>
                <w:szCs w:val="20"/>
                <w:lang w:val="en-GB"/>
              </w:rPr>
              <w:t xml:space="preserve"> &amp; AFTN</w:t>
            </w:r>
          </w:p>
        </w:tc>
      </w:tr>
      <w:tr w:rsidR="004C46E3" w:rsidRPr="004C46E3" w14:paraId="17268944" w14:textId="77777777" w:rsidTr="00470C67">
        <w:tc>
          <w:tcPr>
            <w:tcW w:w="1917" w:type="dxa"/>
            <w:shd w:val="clear" w:color="auto" w:fill="auto"/>
          </w:tcPr>
          <w:p w14:paraId="28D93195" w14:textId="379FE4F0" w:rsidR="004C46E3" w:rsidRPr="004C46E3" w:rsidRDefault="00A67C5F"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Niamey</w:t>
            </w:r>
          </w:p>
        </w:tc>
        <w:tc>
          <w:tcPr>
            <w:tcW w:w="1734" w:type="dxa"/>
            <w:shd w:val="clear" w:color="auto" w:fill="auto"/>
          </w:tcPr>
          <w:p w14:paraId="2F4FE5D7" w14:textId="1E9C7CE6" w:rsidR="004C46E3" w:rsidRPr="004C46E3" w:rsidRDefault="00A67C5F"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Tripoli</w:t>
            </w:r>
          </w:p>
        </w:tc>
        <w:tc>
          <w:tcPr>
            <w:tcW w:w="1623" w:type="dxa"/>
          </w:tcPr>
          <w:p w14:paraId="2731323D"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w:t>
            </w:r>
          </w:p>
        </w:tc>
        <w:tc>
          <w:tcPr>
            <w:tcW w:w="2637" w:type="dxa"/>
            <w:shd w:val="clear" w:color="auto" w:fill="auto"/>
          </w:tcPr>
          <w:p w14:paraId="25610C6D" w14:textId="7B4E932E" w:rsidR="004C46E3" w:rsidRPr="004C46E3" w:rsidRDefault="00DE04AA"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ATS/DS &amp; AFTN</w:t>
            </w:r>
          </w:p>
        </w:tc>
      </w:tr>
      <w:tr w:rsidR="004C46E3" w:rsidRPr="004C46E3" w14:paraId="46750F8D" w14:textId="77777777" w:rsidTr="00470C67">
        <w:tc>
          <w:tcPr>
            <w:tcW w:w="1917" w:type="dxa"/>
            <w:shd w:val="clear" w:color="auto" w:fill="auto"/>
          </w:tcPr>
          <w:p w14:paraId="47424007" w14:textId="636CF7E9"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tc>
        <w:tc>
          <w:tcPr>
            <w:tcW w:w="1734" w:type="dxa"/>
            <w:shd w:val="clear" w:color="auto" w:fill="auto"/>
          </w:tcPr>
          <w:p w14:paraId="539F21F6" w14:textId="78FF43DF" w:rsidR="004C46E3" w:rsidRPr="004C46E3" w:rsidRDefault="00A67C5F"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Tripoli</w:t>
            </w:r>
          </w:p>
        </w:tc>
        <w:tc>
          <w:tcPr>
            <w:tcW w:w="1623" w:type="dxa"/>
          </w:tcPr>
          <w:p w14:paraId="1AE6B6E8" w14:textId="32860C04" w:rsidR="004C46E3" w:rsidRPr="004C46E3" w:rsidRDefault="0033404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ohannesburg</w:t>
            </w:r>
          </w:p>
        </w:tc>
        <w:tc>
          <w:tcPr>
            <w:tcW w:w="2637" w:type="dxa"/>
            <w:shd w:val="clear" w:color="auto" w:fill="auto"/>
          </w:tcPr>
          <w:p w14:paraId="2003A246" w14:textId="66237C5E" w:rsidR="004C46E3" w:rsidRPr="004C46E3" w:rsidRDefault="0033404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Engineering</w:t>
            </w:r>
          </w:p>
        </w:tc>
      </w:tr>
    </w:tbl>
    <w:p w14:paraId="617BF3AD"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6E33F12F" w14:textId="77777777" w:rsidTr="00470C67">
        <w:tc>
          <w:tcPr>
            <w:tcW w:w="3970" w:type="dxa"/>
          </w:tcPr>
          <w:p w14:paraId="19CC35B4"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34FF53"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996C1D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976BDC" w14:textId="0DF01FD8" w:rsidR="004C46E3" w:rsidRPr="00C677D1"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C677D1">
        <w:rPr>
          <w:rFonts w:ascii="Arial" w:eastAsia="Times New Roman" w:hAnsi="Arial" w:cs="Times New Roman"/>
          <w:b/>
          <w:sz w:val="20"/>
          <w:szCs w:val="20"/>
          <w:lang w:val="en-GB"/>
        </w:rPr>
        <w:t>VSAT Remote Terminal with MCPC functionality.</w:t>
      </w:r>
      <w:r w:rsidRPr="00C677D1">
        <w:rPr>
          <w:rFonts w:ascii="Arial" w:eastAsia="Times New Roman" w:hAnsi="Arial" w:cs="Times New Roman"/>
          <w:sz w:val="20"/>
          <w:szCs w:val="20"/>
          <w:lang w:val="en-GB"/>
        </w:rPr>
        <w:t xml:space="preserve"> Diagram 10.6 in paragraph 10.6 above shows a typical block diagram of the remote VSAT terminal to incorporating connectivity to the AFISNET, as identified in the table under 10.13.1 above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2B0C08E2" w14:textId="77777777" w:rsidTr="00470C67">
        <w:tc>
          <w:tcPr>
            <w:tcW w:w="3970" w:type="dxa"/>
          </w:tcPr>
          <w:p w14:paraId="35EB0600"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4520EBC"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11C27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5D5BFE" w14:textId="7373DE21"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ulti-port Active Combiner.</w:t>
      </w:r>
      <w:r w:rsidRPr="004C46E3">
        <w:rPr>
          <w:rFonts w:ascii="Arial" w:eastAsia="Times New Roman" w:hAnsi="Arial" w:cs="Times New Roman"/>
          <w:sz w:val="20"/>
          <w:szCs w:val="20"/>
          <w:lang w:val="en-GB"/>
        </w:rPr>
        <w:t xml:space="preserve"> Multiport L-band active transmit combiner (N-to-1) are provided to combine the VSAT network carriers onto the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outdoor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2EDC407C" w14:textId="77777777" w:rsidTr="00470C67">
        <w:tc>
          <w:tcPr>
            <w:tcW w:w="3970" w:type="dxa"/>
          </w:tcPr>
          <w:p w14:paraId="1D3A93DE"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B47718E"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B9EEB2D"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AB0F742" w14:textId="19366B72"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ulti-port Active Splitter. </w:t>
      </w:r>
      <w:r w:rsidRPr="004C46E3">
        <w:rPr>
          <w:rFonts w:ascii="Arial" w:eastAsia="Times New Roman" w:hAnsi="Arial" w:cs="Times New Roman"/>
          <w:sz w:val="20"/>
          <w:szCs w:val="20"/>
          <w:lang w:val="en-GB"/>
        </w:rPr>
        <w:t xml:space="preserve">Multiport L-band active receive splitters (1-to-N) are provided to split/distribute the received VSAT network carriers onto the </w:t>
      </w:r>
      <w:proofErr w:type="gramStart"/>
      <w:r w:rsidRPr="004C46E3">
        <w:rPr>
          <w:rFonts w:ascii="Arial" w:eastAsia="Times New Roman" w:hAnsi="Arial" w:cs="Times New Roman"/>
          <w:sz w:val="20"/>
          <w:szCs w:val="20"/>
          <w:lang w:val="en-GB"/>
        </w:rPr>
        <w:t>down-converter</w:t>
      </w:r>
      <w:proofErr w:type="gramEnd"/>
      <w:r w:rsidRPr="004C46E3">
        <w:rPr>
          <w:rFonts w:ascii="Arial" w:eastAsia="Times New Roman" w:hAnsi="Arial" w:cs="Times New Roman"/>
          <w:sz w:val="20"/>
          <w:szCs w:val="20"/>
          <w:lang w:val="en-GB"/>
        </w:rPr>
        <w:t xml:space="preserve"> and low noise receive outdoor equipment</w:t>
      </w:r>
      <w:r w:rsidR="004C7F9C">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1DFE01F6" w14:textId="77777777" w:rsidTr="00470C67">
        <w:tc>
          <w:tcPr>
            <w:tcW w:w="3970" w:type="dxa"/>
          </w:tcPr>
          <w:p w14:paraId="3CF03E24"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8CC211"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20A9D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C5B7B88" w14:textId="0181ECEA" w:rsidR="004C46E3" w:rsidRPr="00C677D1"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C677D1">
        <w:rPr>
          <w:rFonts w:ascii="Arial" w:eastAsia="Times New Roman" w:hAnsi="Arial" w:cs="Times New Roman"/>
          <w:b/>
          <w:sz w:val="20"/>
          <w:szCs w:val="20"/>
          <w:lang w:val="en-GB"/>
        </w:rPr>
        <w:t xml:space="preserve">Modem. </w:t>
      </w:r>
      <w:r w:rsidRPr="00C677D1">
        <w:rPr>
          <w:rFonts w:ascii="Arial" w:eastAsia="Times New Roman" w:hAnsi="Arial" w:cs="Times New Roman"/>
          <w:sz w:val="20"/>
          <w:szCs w:val="20"/>
          <w:lang w:val="en-GB"/>
        </w:rPr>
        <w:t xml:space="preserve"> The Datum modems </w:t>
      </w:r>
      <w:r w:rsidR="00671C09" w:rsidRPr="00C677D1">
        <w:rPr>
          <w:rFonts w:ascii="Arial" w:eastAsia="Times New Roman" w:hAnsi="Arial" w:cs="Times New Roman"/>
          <w:sz w:val="20"/>
          <w:szCs w:val="20"/>
          <w:lang w:val="en-GB"/>
        </w:rPr>
        <w:t>shall be</w:t>
      </w:r>
      <w:r w:rsidRPr="00C677D1">
        <w:rPr>
          <w:rFonts w:ascii="Arial" w:eastAsia="Times New Roman" w:hAnsi="Arial" w:cs="Times New Roman"/>
          <w:sz w:val="20"/>
          <w:szCs w:val="20"/>
          <w:lang w:val="en-GB"/>
        </w:rPr>
        <w:t xml:space="preserve"> connected in accordance with the table under 10.13.1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6C0FC8F2" w14:textId="77777777" w:rsidTr="00470C67">
        <w:tc>
          <w:tcPr>
            <w:tcW w:w="3970" w:type="dxa"/>
          </w:tcPr>
          <w:p w14:paraId="7CCFF964"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19F6C6F"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9EBFA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12C8E03" w14:textId="21ECF953" w:rsidR="004C46E3" w:rsidRPr="00C677D1"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C677D1">
        <w:rPr>
          <w:rFonts w:ascii="Arial" w:eastAsia="Times New Roman" w:hAnsi="Arial" w:cs="Times New Roman"/>
          <w:b/>
          <w:sz w:val="20"/>
          <w:szCs w:val="20"/>
          <w:lang w:val="en-GB"/>
        </w:rPr>
        <w:t xml:space="preserve">Modem Baseband Input/Output. </w:t>
      </w:r>
      <w:r w:rsidRPr="00C677D1">
        <w:rPr>
          <w:rFonts w:ascii="Arial" w:eastAsia="Times New Roman" w:hAnsi="Arial" w:cs="Times New Roman"/>
          <w:sz w:val="20"/>
          <w:szCs w:val="20"/>
          <w:lang w:val="en-GB"/>
        </w:rPr>
        <w:t xml:space="preserve"> The Datum modems input/output </w:t>
      </w:r>
      <w:r w:rsidR="00671C09" w:rsidRPr="00C677D1">
        <w:rPr>
          <w:rFonts w:ascii="Arial" w:eastAsia="Times New Roman" w:hAnsi="Arial" w:cs="Times New Roman"/>
          <w:sz w:val="20"/>
          <w:szCs w:val="20"/>
          <w:lang w:val="en-GB"/>
        </w:rPr>
        <w:t>be</w:t>
      </w:r>
      <w:r w:rsidRPr="00C677D1">
        <w:rPr>
          <w:rFonts w:ascii="Arial" w:eastAsia="Times New Roman" w:hAnsi="Arial" w:cs="Times New Roman"/>
          <w:sz w:val="20"/>
          <w:szCs w:val="20"/>
          <w:lang w:val="en-GB"/>
        </w:rPr>
        <w:t xml:space="preserve"> connected to the </w:t>
      </w:r>
      <w:proofErr w:type="spellStart"/>
      <w:r w:rsidRPr="00C677D1">
        <w:rPr>
          <w:rFonts w:ascii="Arial" w:eastAsia="Times New Roman" w:hAnsi="Arial" w:cs="Times New Roman"/>
          <w:sz w:val="20"/>
          <w:szCs w:val="20"/>
          <w:lang w:val="en-GB"/>
        </w:rPr>
        <w:t>Memotec</w:t>
      </w:r>
      <w:proofErr w:type="spellEnd"/>
      <w:r w:rsidRPr="00C677D1">
        <w:rPr>
          <w:rFonts w:ascii="Arial" w:eastAsia="Times New Roman" w:hAnsi="Arial" w:cs="Times New Roman"/>
          <w:sz w:val="20"/>
          <w:szCs w:val="20"/>
          <w:lang w:val="en-GB"/>
        </w:rPr>
        <w:t xml:space="preserve"> Multiplexer</w:t>
      </w:r>
      <w:r w:rsidR="00671C09" w:rsidRPr="00C677D1">
        <w:rPr>
          <w:rFonts w:ascii="Arial" w:eastAsia="Times New Roman" w:hAnsi="Arial" w:cs="Times New Roman"/>
          <w:sz w:val="20"/>
          <w:szCs w:val="20"/>
          <w:lang w:val="en-GB"/>
        </w:rPr>
        <w:t xml:space="preserve"> (compatible)</w:t>
      </w:r>
      <w:r w:rsidRPr="00C677D1">
        <w:rPr>
          <w:rFonts w:ascii="Arial" w:eastAsia="Times New Roman" w:hAnsi="Arial" w:cs="Times New Roman"/>
          <w:sz w:val="20"/>
          <w:szCs w:val="20"/>
          <w:lang w:val="en-GB"/>
        </w:rPr>
        <w:t xml:space="preserve"> equipment(M).</w:t>
      </w:r>
    </w:p>
    <w:p w14:paraId="5551099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7AF57CBB" w14:textId="77777777" w:rsidTr="00470C67">
        <w:tc>
          <w:tcPr>
            <w:tcW w:w="3970" w:type="dxa"/>
          </w:tcPr>
          <w:p w14:paraId="08EB03AE"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F8EEFF"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0E9D37A" w14:textId="4A2EB3AD" w:rsidR="004C46E3" w:rsidRPr="004C46E3" w:rsidRDefault="009D407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8" w:name="_Toc114226586"/>
      <w:r w:rsidRPr="00C677D1">
        <w:rPr>
          <w:rFonts w:ascii="Arial" w:eastAsia="Times New Roman" w:hAnsi="Arial" w:cs="Times New Roman"/>
          <w:b/>
          <w:szCs w:val="20"/>
          <w:lang w:val="en-GB"/>
        </w:rPr>
        <w:t>10.14</w:t>
      </w:r>
      <w:r w:rsidRPr="00C677D1">
        <w:rPr>
          <w:rFonts w:ascii="Arial" w:eastAsia="Times New Roman" w:hAnsi="Arial" w:cs="Times New Roman"/>
          <w:b/>
          <w:szCs w:val="20"/>
          <w:lang w:val="en-GB"/>
        </w:rPr>
        <w:tab/>
      </w:r>
      <w:r w:rsidR="004C46E3" w:rsidRPr="00C677D1">
        <w:rPr>
          <w:rFonts w:ascii="Arial" w:eastAsia="Times New Roman" w:hAnsi="Arial" w:cs="Times New Roman"/>
          <w:b/>
          <w:szCs w:val="20"/>
          <w:lang w:val="en-GB"/>
        </w:rPr>
        <w:t xml:space="preserve">Remote Site </w:t>
      </w:r>
      <w:r w:rsidR="00671C09" w:rsidRPr="00C677D1">
        <w:rPr>
          <w:rFonts w:ascii="Arial" w:eastAsia="Times New Roman" w:hAnsi="Arial" w:cs="Times New Roman"/>
          <w:b/>
          <w:szCs w:val="20"/>
          <w:lang w:val="en-GB"/>
        </w:rPr>
        <w:t>Installation</w:t>
      </w:r>
      <w:r w:rsidR="004C46E3" w:rsidRPr="00C677D1">
        <w:rPr>
          <w:rFonts w:ascii="Arial" w:eastAsia="Times New Roman" w:hAnsi="Arial" w:cs="Times New Roman"/>
          <w:b/>
          <w:szCs w:val="20"/>
          <w:lang w:val="en-GB"/>
        </w:rPr>
        <w:t xml:space="preserve"> Procedures</w:t>
      </w:r>
      <w:bookmarkEnd w:id="208"/>
    </w:p>
    <w:p w14:paraId="4562BF32" w14:textId="18CED348" w:rsidR="004C46E3" w:rsidRDefault="009D4076" w:rsidP="009D4076">
      <w:pPr>
        <w:spacing w:after="160" w:line="240" w:lineRule="auto"/>
        <w:ind w:left="1134" w:hanging="1134"/>
        <w:contextualSpacing/>
        <w:jc w:val="both"/>
        <w:rPr>
          <w:rFonts w:ascii="Arial" w:eastAsia="Times New Roman" w:hAnsi="Arial" w:cs="Times New Roman"/>
          <w:sz w:val="20"/>
          <w:szCs w:val="20"/>
        </w:rPr>
      </w:pPr>
      <w:r>
        <w:rPr>
          <w:rFonts w:ascii="Arial" w:eastAsia="Times New Roman" w:hAnsi="Arial" w:cs="Times New Roman"/>
          <w:sz w:val="20"/>
          <w:szCs w:val="20"/>
        </w:rPr>
        <w:t>10.14.1</w:t>
      </w:r>
      <w:r>
        <w:rPr>
          <w:rFonts w:ascii="Arial" w:eastAsia="Times New Roman" w:hAnsi="Arial" w:cs="Times New Roman"/>
          <w:sz w:val="20"/>
          <w:szCs w:val="20"/>
        </w:rPr>
        <w:tab/>
      </w:r>
      <w:r w:rsidR="00E603B8">
        <w:rPr>
          <w:rFonts w:ascii="Arial" w:eastAsia="Times New Roman" w:hAnsi="Arial" w:cs="Times New Roman"/>
          <w:sz w:val="20"/>
          <w:szCs w:val="20"/>
        </w:rPr>
        <w:t>This is a new site and installation procedures shall be established and agreed upon. The installation procedures shall form part of the installation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5161CF44" w14:textId="77777777" w:rsidTr="00470C67">
        <w:tc>
          <w:tcPr>
            <w:tcW w:w="3970" w:type="dxa"/>
          </w:tcPr>
          <w:p w14:paraId="3DCB32CF"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68FA94"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18C3FAE" w14:textId="77777777" w:rsidR="00EE3E1D" w:rsidRPr="004C46E3" w:rsidRDefault="00EE3E1D" w:rsidP="00C677D1">
      <w:pPr>
        <w:spacing w:after="160" w:line="240" w:lineRule="auto"/>
        <w:ind w:left="1134" w:hanging="1134"/>
        <w:contextualSpacing/>
        <w:jc w:val="both"/>
        <w:rPr>
          <w:rFonts w:ascii="Arial" w:eastAsia="Times New Roman" w:hAnsi="Arial" w:cs="Times New Roman"/>
          <w:sz w:val="20"/>
          <w:szCs w:val="20"/>
        </w:rPr>
      </w:pPr>
    </w:p>
    <w:p w14:paraId="3C4A1BB9" w14:textId="5E6E43A0" w:rsidR="004C46E3" w:rsidRPr="004C46E3" w:rsidRDefault="004C46E3" w:rsidP="004C46E3">
      <w:pPr>
        <w:spacing w:after="160" w:line="240" w:lineRule="auto"/>
        <w:ind w:left="1134" w:hanging="1134"/>
        <w:contextualSpacing/>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p w14:paraId="02164ABF" w14:textId="591241A1" w:rsidR="004C46E3" w:rsidRPr="004C46E3" w:rsidRDefault="009D4076" w:rsidP="00C677D1">
      <w:pPr>
        <w:spacing w:after="160" w:line="240" w:lineRule="auto"/>
        <w:ind w:left="1134" w:hanging="1134"/>
        <w:contextualSpacing/>
        <w:jc w:val="both"/>
        <w:rPr>
          <w:rFonts w:ascii="Arial" w:eastAsia="Times New Roman" w:hAnsi="Arial" w:cs="Times New Roman"/>
          <w:sz w:val="20"/>
          <w:szCs w:val="20"/>
        </w:rPr>
      </w:pPr>
      <w:r>
        <w:rPr>
          <w:rFonts w:ascii="Arial" w:eastAsia="Times New Roman" w:hAnsi="Arial" w:cs="Times New Roman"/>
          <w:sz w:val="20"/>
          <w:szCs w:val="20"/>
        </w:rPr>
        <w:t>10.14.2</w:t>
      </w:r>
      <w:r>
        <w:rPr>
          <w:rFonts w:ascii="Arial" w:eastAsia="Times New Roman" w:hAnsi="Arial" w:cs="Times New Roman"/>
          <w:sz w:val="20"/>
          <w:szCs w:val="20"/>
        </w:rPr>
        <w:tab/>
      </w:r>
      <w:r w:rsidR="004C46E3" w:rsidRPr="004C46E3">
        <w:rPr>
          <w:rFonts w:ascii="Arial" w:eastAsia="Times New Roman" w:hAnsi="Arial" w:cs="Times New Roman"/>
          <w:sz w:val="20"/>
          <w:szCs w:val="20"/>
        </w:rPr>
        <w:t>On-site training will then be conducted as detailed in paragraph 14.2 which will be followed by the testing as described in paragraph 18.4 (M).</w:t>
      </w:r>
    </w:p>
    <w:p w14:paraId="2C3E40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395B0C93" w14:textId="77777777" w:rsidTr="00470C67">
        <w:tc>
          <w:tcPr>
            <w:tcW w:w="3970" w:type="dxa"/>
          </w:tcPr>
          <w:p w14:paraId="374EE048"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209" w:name="_Toc376729799"/>
            <w:bookmarkStart w:id="210" w:name="_Toc376733271"/>
            <w:bookmarkStart w:id="211" w:name="_Toc376733882"/>
            <w:bookmarkStart w:id="212" w:name="_Toc376956419"/>
            <w:bookmarkStart w:id="213" w:name="_Toc377068451"/>
            <w:bookmarkStart w:id="214" w:name="_Toc377069814"/>
            <w:bookmarkStart w:id="215" w:name="_Toc121880147"/>
            <w:bookmarkEnd w:id="209"/>
            <w:bookmarkEnd w:id="210"/>
            <w:bookmarkEnd w:id="211"/>
            <w:bookmarkEnd w:id="212"/>
            <w:bookmarkEnd w:id="213"/>
            <w:bookmarkEnd w:id="214"/>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FEE9C5"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47C6AA" w14:textId="77777777" w:rsidR="00E603B8" w:rsidRDefault="00E603B8">
      <w:pPr>
        <w:rPr>
          <w:rFonts w:ascii="Arial" w:eastAsia="Times New Roman" w:hAnsi="Arial" w:cs="Times New Roman"/>
          <w:b/>
          <w:caps/>
          <w:kern w:val="28"/>
          <w:sz w:val="24"/>
          <w:szCs w:val="20"/>
          <w:lang w:val="en-GB"/>
        </w:rPr>
      </w:pPr>
      <w:r>
        <w:rPr>
          <w:rFonts w:ascii="Arial" w:eastAsia="Times New Roman" w:hAnsi="Arial" w:cs="Times New Roman"/>
          <w:b/>
          <w:caps/>
          <w:kern w:val="28"/>
          <w:sz w:val="24"/>
          <w:szCs w:val="20"/>
          <w:lang w:val="en-GB"/>
        </w:rPr>
        <w:br w:type="page"/>
      </w:r>
    </w:p>
    <w:p w14:paraId="6B33C04D" w14:textId="3A30C110" w:rsidR="004C46E3" w:rsidRPr="004C46E3" w:rsidRDefault="00EE3E1D"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216" w:name="_Toc114226587"/>
      <w:r>
        <w:rPr>
          <w:rFonts w:ascii="Arial" w:eastAsia="Times New Roman" w:hAnsi="Arial" w:cs="Times New Roman"/>
          <w:b/>
          <w:caps/>
          <w:kern w:val="28"/>
          <w:sz w:val="24"/>
          <w:szCs w:val="20"/>
          <w:lang w:val="en-GB"/>
        </w:rPr>
        <w:lastRenderedPageBreak/>
        <w:t>11.</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ATNS VSAT NETWORK TECHNICAL REQUIREMENTS</w:t>
      </w:r>
      <w:bookmarkEnd w:id="215"/>
      <w:bookmarkEnd w:id="216"/>
    </w:p>
    <w:p w14:paraId="3B652DC7" w14:textId="35532A7A" w:rsidR="004C46E3" w:rsidRPr="004C46E3" w:rsidRDefault="00EE3E1D"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17" w:name="_Toc361250119"/>
      <w:bookmarkStart w:id="218" w:name="_Toc525847885"/>
      <w:bookmarkStart w:id="219" w:name="_Toc24776080"/>
      <w:bookmarkStart w:id="220" w:name="_Toc121880148"/>
      <w:bookmarkStart w:id="221" w:name="_Toc114226588"/>
      <w:bookmarkStart w:id="222" w:name="_Toc56576923"/>
      <w:bookmarkStart w:id="223" w:name="_Toc84832102"/>
      <w:bookmarkStart w:id="224" w:name="_Toc84911217"/>
      <w:bookmarkStart w:id="225" w:name="_Toc84911688"/>
      <w:bookmarkStart w:id="226" w:name="_Toc84911832"/>
      <w:bookmarkStart w:id="227" w:name="_Toc84911903"/>
      <w:bookmarkStart w:id="228" w:name="_Toc84912152"/>
      <w:bookmarkStart w:id="229" w:name="_Toc84912300"/>
      <w:bookmarkStart w:id="230" w:name="_Toc84912375"/>
      <w:bookmarkStart w:id="231" w:name="_Toc98123937"/>
      <w:bookmarkStart w:id="232" w:name="_Toc98325219"/>
      <w:bookmarkStart w:id="233" w:name="_Toc98325290"/>
      <w:bookmarkStart w:id="234" w:name="_Toc98326266"/>
      <w:bookmarkStart w:id="235" w:name="_Toc98329022"/>
      <w:bookmarkStart w:id="236" w:name="_Toc114378526"/>
      <w:bookmarkStart w:id="237" w:name="_Toc114460047"/>
      <w:bookmarkStart w:id="238" w:name="_Toc114460155"/>
      <w:bookmarkStart w:id="239" w:name="_Toc114460249"/>
      <w:r>
        <w:rPr>
          <w:rFonts w:ascii="Arial" w:eastAsia="Times New Roman" w:hAnsi="Arial" w:cs="Times New Roman"/>
          <w:b/>
          <w:szCs w:val="20"/>
          <w:lang w:val="en-GB"/>
        </w:rPr>
        <w:t>1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ATNS VSAT Network </w:t>
      </w:r>
      <w:bookmarkEnd w:id="217"/>
      <w:bookmarkEnd w:id="218"/>
      <w:bookmarkEnd w:id="219"/>
      <w:r w:rsidR="004C46E3" w:rsidRPr="004C46E3">
        <w:rPr>
          <w:rFonts w:ascii="Arial" w:eastAsia="Times New Roman" w:hAnsi="Arial" w:cs="Times New Roman"/>
          <w:b/>
          <w:szCs w:val="20"/>
          <w:lang w:val="en-GB"/>
        </w:rPr>
        <w:t>Management</w:t>
      </w:r>
      <w:bookmarkEnd w:id="220"/>
      <w:bookmarkEnd w:id="221"/>
      <w:r w:rsidR="004C46E3" w:rsidRPr="004C46E3">
        <w:rPr>
          <w:rFonts w:ascii="Arial" w:eastAsia="Times New Roman" w:hAnsi="Arial" w:cs="Times New Roman"/>
          <w:b/>
          <w:szCs w:val="20"/>
          <w:lang w:val="en-GB"/>
        </w:rPr>
        <w:t xml:space="preserve"> </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339A0309" w14:textId="1A5E3C6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740D66">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installed shall provide for comprehensive network management features </w:t>
      </w:r>
      <w:r w:rsidR="00740D66">
        <w:rPr>
          <w:rFonts w:ascii="Arial" w:eastAsia="Times New Roman" w:hAnsi="Arial" w:cs="Times New Roman"/>
          <w:sz w:val="20"/>
          <w:szCs w:val="20"/>
          <w:lang w:val="en-GB"/>
        </w:rPr>
        <w:t>with</w:t>
      </w:r>
      <w:r w:rsidRPr="004C46E3">
        <w:rPr>
          <w:rFonts w:ascii="Arial" w:eastAsia="Times New Roman" w:hAnsi="Arial" w:cs="Times New Roman"/>
          <w:sz w:val="20"/>
          <w:szCs w:val="20"/>
          <w:lang w:val="en-GB"/>
        </w:rPr>
        <w:t xml:space="preserve"> different functionality levels. The network management system provided for the ATNS VSAT network shall be compliant to and based on:</w:t>
      </w:r>
    </w:p>
    <w:p w14:paraId="36733EA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E3719A1" w14:textId="4C27C905"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2A10BAD4" w14:textId="77777777" w:rsidTr="00470C67">
        <w:tc>
          <w:tcPr>
            <w:tcW w:w="3970" w:type="dxa"/>
          </w:tcPr>
          <w:p w14:paraId="79338032"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7C9F6E0"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DF1F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CB9F1F"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ub-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sub-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5EBAD65A" w14:textId="77777777" w:rsidTr="00470C67">
        <w:tc>
          <w:tcPr>
            <w:tcW w:w="3970" w:type="dxa"/>
          </w:tcPr>
          <w:p w14:paraId="5DBE979E"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CB70FF"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2A45C1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6E243E" w14:textId="1C46983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remote terminals shall be capable of being allocated the main network management system terminal at the network level</w:t>
      </w:r>
      <w:r w:rsidR="00740D66">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551D506F" w14:textId="77777777" w:rsidTr="00470C67">
        <w:tc>
          <w:tcPr>
            <w:tcW w:w="3970" w:type="dxa"/>
          </w:tcPr>
          <w:p w14:paraId="4FA3F15E"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F6F8A66"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A712D6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E86C57" w14:textId="2CABFB7D"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Standby Terminal Role at 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terminals shall be capable of being allocated the standby network management system terminal at the network level. The network management system, allocated to the VSAT terminal that is assigned as the standby network management system, shall be capable of managing, reporting on status information and configuration of all remote VSAT terminals on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03EA9B14" w14:textId="77777777" w:rsidTr="00470C67">
        <w:tc>
          <w:tcPr>
            <w:tcW w:w="3970" w:type="dxa"/>
          </w:tcPr>
          <w:p w14:paraId="04E9DF93"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B32B8DC"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99112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D8D3FD0" w14:textId="6EA12FA0"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Sub-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terminals shall be capable of being allocated the main network management system terminal at the sub-network level. The network management system, allocated to the VSAT terminal that is assigned as the main sub-network management system, shall be capable of managing and reporting on status information of all remote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2DC3D03C" w14:textId="77777777" w:rsidTr="00470C67">
        <w:tc>
          <w:tcPr>
            <w:tcW w:w="3970" w:type="dxa"/>
          </w:tcPr>
          <w:p w14:paraId="16406959"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0162CDC"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ED5E9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F7B0681" w14:textId="2C7341F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MS Standby Terminal Role at Sub-network Level. </w:t>
      </w:r>
      <w:r w:rsidR="005B4042">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remote terminals shall be capable of being allocated the standby network management system terminal at the sub-network level. The network management system, allocated to the VSAT terminal that is assigned as the standby sub-network management system, shall be capable of managing and reporting on status information of all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71ED2E4F" w14:textId="77777777" w:rsidTr="00470C67">
        <w:tc>
          <w:tcPr>
            <w:tcW w:w="3970" w:type="dxa"/>
          </w:tcPr>
          <w:p w14:paraId="7710C521"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9677B2C"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DB5569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C681AB" w14:textId="52C61C7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Local NMS Terminal.</w:t>
      </w:r>
      <w:r w:rsidRPr="004C46E3">
        <w:rPr>
          <w:rFonts w:ascii="Arial" w:eastAsia="Times New Roman" w:hAnsi="Arial" w:cs="Times New Roman"/>
          <w:sz w:val="20"/>
          <w:szCs w:val="20"/>
          <w:lang w:val="en-GB"/>
        </w:rPr>
        <w:t xml:space="preserve"> It shall be possible to allocate a network management system to </w:t>
      </w:r>
      <w:r w:rsidR="005B4042">
        <w:rPr>
          <w:rFonts w:ascii="Arial" w:eastAsia="Times New Roman" w:hAnsi="Arial" w:cs="Times New Roman"/>
          <w:sz w:val="20"/>
          <w:szCs w:val="20"/>
          <w:lang w:val="en-GB"/>
        </w:rPr>
        <w:t>the</w:t>
      </w:r>
      <w:r w:rsidRPr="004C46E3">
        <w:rPr>
          <w:rFonts w:ascii="Arial" w:eastAsia="Times New Roman" w:hAnsi="Arial" w:cs="Times New Roman"/>
          <w:sz w:val="20"/>
          <w:szCs w:val="20"/>
          <w:lang w:val="en-GB"/>
        </w:rPr>
        <w:t xml:space="preserve"> VSAT terminal at the network and sub-network level. Network management systems allocated to </w:t>
      </w:r>
      <w:r w:rsidR="005B4042">
        <w:rPr>
          <w:rFonts w:ascii="Arial" w:eastAsia="Times New Roman" w:hAnsi="Arial" w:cs="Times New Roman"/>
          <w:sz w:val="20"/>
          <w:szCs w:val="20"/>
          <w:lang w:val="en-GB"/>
        </w:rPr>
        <w:t>the</w:t>
      </w:r>
      <w:r w:rsidRPr="004C46E3">
        <w:rPr>
          <w:rFonts w:ascii="Arial" w:eastAsia="Times New Roman" w:hAnsi="Arial" w:cs="Times New Roman"/>
          <w:sz w:val="20"/>
          <w:szCs w:val="20"/>
          <w:lang w:val="en-GB"/>
        </w:rPr>
        <w:t xml:space="preserve"> terminal shall only be capable of managing and reporting on status and alarm information of that terminal onl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7B8C1AA2" w14:textId="77777777" w:rsidTr="00470C67">
        <w:tc>
          <w:tcPr>
            <w:tcW w:w="3970" w:type="dxa"/>
          </w:tcPr>
          <w:p w14:paraId="2EF90335"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1FCD535"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A694F2A" w14:textId="0A8F8BDB" w:rsidR="00EE3E1D" w:rsidRDefault="00EE3E1D" w:rsidP="004C46E3">
      <w:pPr>
        <w:widowControl w:val="0"/>
        <w:spacing w:after="0" w:line="240" w:lineRule="auto"/>
        <w:jc w:val="both"/>
        <w:rPr>
          <w:rFonts w:ascii="Arial" w:eastAsia="Times New Roman" w:hAnsi="Arial" w:cs="Times New Roman"/>
          <w:sz w:val="20"/>
          <w:szCs w:val="20"/>
          <w:lang w:val="en-GB"/>
        </w:rPr>
      </w:pPr>
    </w:p>
    <w:p w14:paraId="3FF4F918" w14:textId="77777777" w:rsidR="00EE3E1D" w:rsidRDefault="00EE3E1D">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6454215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50EFA7D"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Protocols.</w:t>
      </w:r>
      <w:r w:rsidRPr="004C46E3">
        <w:rPr>
          <w:rFonts w:ascii="Arial" w:eastAsia="Times New Roman" w:hAnsi="Arial" w:cs="Times New Roman"/>
          <w:sz w:val="20"/>
          <w:szCs w:val="20"/>
          <w:lang w:val="en-GB"/>
        </w:rPr>
        <w:t xml:space="preserve"> Extensive use of SNMP and/or CMIP protocols shall be used to manage, control and co-ordinate network management parameters and files on a client/server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4F0C786A" w14:textId="77777777" w:rsidTr="00470C67">
        <w:tc>
          <w:tcPr>
            <w:tcW w:w="3970" w:type="dxa"/>
          </w:tcPr>
          <w:p w14:paraId="13F7DEE7"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2EF227"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AC6D6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ED8952" w14:textId="21CD7172"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ular Design.</w:t>
      </w:r>
      <w:r w:rsidRPr="004C46E3">
        <w:rPr>
          <w:rFonts w:ascii="Arial" w:eastAsia="Times New Roman" w:hAnsi="Arial" w:cs="Times New Roman"/>
          <w:sz w:val="20"/>
          <w:szCs w:val="20"/>
          <w:lang w:val="en-GB"/>
        </w:rPr>
        <w:t xml:space="preserve"> The network management software shall be of a modular design, forward compatible in order to migrate to new hardware platforms as and when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7F26C717" w14:textId="77777777" w:rsidTr="00470C67">
        <w:tc>
          <w:tcPr>
            <w:tcW w:w="3970" w:type="dxa"/>
          </w:tcPr>
          <w:p w14:paraId="2E009183"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DB1E50"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B9C9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66F07A" w14:textId="0B154412"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ase of Use.</w:t>
      </w:r>
      <w:r w:rsidRPr="004C46E3">
        <w:rPr>
          <w:rFonts w:ascii="Arial" w:eastAsia="Times New Roman" w:hAnsi="Arial" w:cs="Times New Roman"/>
          <w:sz w:val="20"/>
          <w:szCs w:val="20"/>
          <w:lang w:val="en-GB"/>
        </w:rPr>
        <w:t xml:space="preserve"> The network management software shall be easy to use, with a graphic interface and online help incorpor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479AD649" w14:textId="77777777" w:rsidTr="00470C67">
        <w:tc>
          <w:tcPr>
            <w:tcW w:w="3970" w:type="dxa"/>
          </w:tcPr>
          <w:p w14:paraId="01E4AD30"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D4B7C5"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2456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0BF994"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Graphic User Interface.</w:t>
      </w:r>
      <w:r w:rsidRPr="004C46E3">
        <w:rPr>
          <w:rFonts w:ascii="Arial" w:eastAsia="Times New Roman" w:hAnsi="Arial" w:cs="Times New Roman"/>
          <w:sz w:val="20"/>
          <w:szCs w:val="20"/>
          <w:lang w:val="en-GB"/>
        </w:rPr>
        <w:t xml:space="preserve"> The graphic user interface of the new network management software shall provide for:</w:t>
      </w:r>
    </w:p>
    <w:p w14:paraId="5B72AA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8F6C96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1 </w:t>
      </w:r>
      <w:r w:rsidRPr="004C46E3">
        <w:rPr>
          <w:rFonts w:ascii="Arial" w:eastAsia="Times New Roman" w:hAnsi="Arial" w:cs="Times New Roman"/>
          <w:sz w:val="20"/>
          <w:szCs w:val="20"/>
          <w:lang w:val="en-GB"/>
        </w:rPr>
        <w:tab/>
        <w:t>Geographical maps showing the network and sub-network nodes and VSAT termin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35595095" w14:textId="77777777" w:rsidTr="00470C67">
        <w:tc>
          <w:tcPr>
            <w:tcW w:w="3970" w:type="dxa"/>
          </w:tcPr>
          <w:p w14:paraId="7D8E2736"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1834E22"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E9A2EF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08A7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1.1.11.2</w:t>
      </w:r>
      <w:r w:rsidRPr="004C46E3">
        <w:rPr>
          <w:rFonts w:ascii="Arial" w:eastAsia="Times New Roman" w:hAnsi="Arial" w:cs="Times New Roman"/>
          <w:sz w:val="20"/>
          <w:szCs w:val="20"/>
          <w:lang w:val="en-GB"/>
        </w:rPr>
        <w:tab/>
        <w:t>Status and alarm information of network nodes, sub-network terminals, per site systems, sub-systems and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4CBE8AFC" w14:textId="77777777" w:rsidTr="00470C67">
        <w:tc>
          <w:tcPr>
            <w:tcW w:w="3970" w:type="dxa"/>
          </w:tcPr>
          <w:p w14:paraId="255C6D5C"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5DC3A89"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31A36C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B4E2FD" w14:textId="77777777" w:rsidR="004C46E3" w:rsidRPr="004C46E3" w:rsidRDefault="004C46E3" w:rsidP="004C46E3">
      <w:pPr>
        <w:widowControl w:val="0"/>
        <w:spacing w:before="120" w:after="120" w:line="240" w:lineRule="auto"/>
        <w:ind w:left="1134" w:hanging="1134"/>
        <w:jc w:val="both"/>
        <w:outlineLvl w:val="3"/>
        <w:rPr>
          <w:rFonts w:ascii="Times New Roman" w:eastAsia="Times New Roman" w:hAnsi="Times New Roman" w:cs="Arial"/>
          <w:b/>
          <w:i/>
          <w:sz w:val="20"/>
          <w:szCs w:val="20"/>
          <w:lang w:val="en-GB"/>
        </w:rPr>
      </w:pPr>
      <w:r w:rsidRPr="004C46E3">
        <w:rPr>
          <w:rFonts w:ascii="Arial" w:eastAsia="Times New Roman" w:hAnsi="Arial" w:cs="Arial"/>
          <w:sz w:val="20"/>
          <w:szCs w:val="20"/>
          <w:lang w:val="en-GB"/>
        </w:rPr>
        <w:t xml:space="preserve">11.1.11.3 </w:t>
      </w:r>
      <w:r w:rsidRPr="004C46E3">
        <w:rPr>
          <w:rFonts w:ascii="Arial" w:eastAsia="Times New Roman" w:hAnsi="Arial" w:cs="Arial"/>
          <w:sz w:val="20"/>
          <w:szCs w:val="20"/>
          <w:lang w:val="en-GB"/>
        </w:rPr>
        <w:tab/>
        <w:t>Graphic overview of equipment configuration and parameters on an individual site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1D4D541A" w14:textId="77777777" w:rsidTr="00470C67">
        <w:tc>
          <w:tcPr>
            <w:tcW w:w="3970" w:type="dxa"/>
          </w:tcPr>
          <w:p w14:paraId="1F16A75C"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31F27F9"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974C43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97C38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4 </w:t>
      </w:r>
      <w:r w:rsidRPr="004C46E3">
        <w:rPr>
          <w:rFonts w:ascii="Arial" w:eastAsia="Times New Roman" w:hAnsi="Arial" w:cs="Times New Roman"/>
          <w:sz w:val="20"/>
          <w:szCs w:val="20"/>
          <w:lang w:val="en-GB"/>
        </w:rPr>
        <w:tab/>
        <w:t>Graphic circuit connection and equipment block diagram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30110704" w14:textId="77777777" w:rsidTr="00470C67">
        <w:tc>
          <w:tcPr>
            <w:tcW w:w="3970" w:type="dxa"/>
          </w:tcPr>
          <w:p w14:paraId="2ABB15E0"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42E9D2"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34D4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BDB7A4" w14:textId="0D881C8F"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assword Protection.</w:t>
      </w:r>
      <w:r w:rsidRPr="004C46E3">
        <w:rPr>
          <w:rFonts w:ascii="Arial" w:eastAsia="Times New Roman" w:hAnsi="Arial" w:cs="Times New Roman"/>
          <w:sz w:val="20"/>
          <w:szCs w:val="20"/>
          <w:lang w:val="en-GB"/>
        </w:rPr>
        <w:t xml:space="preserve">  The network management software shall be provided with the necessary password protection mechanisms at different levels for authorised access restric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10F22F5E" w14:textId="77777777" w:rsidTr="00470C67">
        <w:tc>
          <w:tcPr>
            <w:tcW w:w="3970" w:type="dxa"/>
          </w:tcPr>
          <w:p w14:paraId="479A10ED"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8838A6"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63AE5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C9166F1" w14:textId="1679A794"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erminal Reconfiguration.</w:t>
      </w:r>
      <w:r w:rsidRPr="004C46E3">
        <w:rPr>
          <w:rFonts w:ascii="Arial" w:eastAsia="Times New Roman" w:hAnsi="Arial" w:cs="Times New Roman"/>
          <w:sz w:val="20"/>
          <w:szCs w:val="20"/>
          <w:lang w:val="en-GB"/>
        </w:rPr>
        <w:t xml:space="preserve">  The network management software shall allow for “Over the Air” automatic reconfiguration of the network-failed elements or configuration of new terminals and circuits from the network level main and standby terminal without affecting the operation of the network when new circuits are to be implemented or failed terminals are reconfigu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3611DB1B" w14:textId="77777777" w:rsidTr="00470C67">
        <w:tc>
          <w:tcPr>
            <w:tcW w:w="3970" w:type="dxa"/>
          </w:tcPr>
          <w:p w14:paraId="1F24A844"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C57F9AA"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26F79B" w14:textId="6ADD7F6F" w:rsidR="003578BF" w:rsidRDefault="003578BF" w:rsidP="004C46E3">
      <w:pPr>
        <w:widowControl w:val="0"/>
        <w:spacing w:after="0" w:line="240" w:lineRule="auto"/>
        <w:jc w:val="both"/>
        <w:rPr>
          <w:rFonts w:ascii="Arial" w:eastAsia="Times New Roman" w:hAnsi="Arial" w:cs="Times New Roman"/>
          <w:sz w:val="20"/>
          <w:szCs w:val="20"/>
          <w:lang w:val="en-GB"/>
        </w:rPr>
      </w:pPr>
    </w:p>
    <w:p w14:paraId="4E6EC06E" w14:textId="77777777" w:rsidR="003578BF" w:rsidRDefault="003578BF">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49D426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EF5B6CC" w14:textId="088F3FE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nitoring and Control Information.</w:t>
      </w:r>
      <w:r w:rsidRPr="004C46E3">
        <w:rPr>
          <w:rFonts w:ascii="Arial" w:eastAsia="Times New Roman" w:hAnsi="Arial" w:cs="Times New Roman"/>
          <w:sz w:val="20"/>
          <w:szCs w:val="20"/>
          <w:lang w:val="en-GB"/>
        </w:rPr>
        <w:t xml:space="preserve"> The</w:t>
      </w:r>
      <w:r w:rsidR="005B4042">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network management software shall provide performance monitoring, status monitoring and alarm information of individual equipment sets on a per remote VSAT terminal basis, grouped into logical networks and sub-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1A1E03AB" w14:textId="77777777" w:rsidTr="00470C67">
        <w:tc>
          <w:tcPr>
            <w:tcW w:w="3970" w:type="dxa"/>
          </w:tcPr>
          <w:p w14:paraId="2BE8F422"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2EA85DC"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72808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B8D13E"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ffic Statistics.</w:t>
      </w:r>
      <w:r w:rsidRPr="004C46E3">
        <w:rPr>
          <w:rFonts w:ascii="Arial" w:eastAsia="Times New Roman" w:hAnsi="Arial" w:cs="Times New Roman"/>
          <w:sz w:val="20"/>
          <w:szCs w:val="20"/>
          <w:lang w:val="en-GB"/>
        </w:rPr>
        <w:t xml:space="preserve"> The network management software shall provide voice and data traffic statistics between the VSAT terminals that comprise the overall network, the logical sub-networks and the individual VSAT terminals (M). </w:t>
      </w:r>
    </w:p>
    <w:p w14:paraId="4F40257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445410E3" w14:textId="77777777" w:rsidTr="00470C67">
        <w:tc>
          <w:tcPr>
            <w:tcW w:w="3970" w:type="dxa"/>
          </w:tcPr>
          <w:p w14:paraId="62702D90"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90DBFC"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30DB298"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0F8930D6"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oice Services</w:t>
      </w:r>
    </w:p>
    <w:p w14:paraId="1D233D63"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BF6C8EB" w14:textId="77777777" w:rsidR="004C46E3" w:rsidRPr="004C46E3" w:rsidRDefault="004C46E3" w:rsidP="005D014E">
      <w:pPr>
        <w:widowControl w:val="0"/>
        <w:numPr>
          <w:ilvl w:val="1"/>
          <w:numId w:val="4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garding voice services (ATS/DS), the following statistics are required (M):</w:t>
      </w:r>
    </w:p>
    <w:p w14:paraId="7586C3E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4E172BF2"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calls per ATS circuit of the specified site.</w:t>
      </w:r>
    </w:p>
    <w:p w14:paraId="69FDBC73"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46338A4D"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otal call duration (duration of the conservation) per ATS circuit of the specified site. A call without response is not </w:t>
      </w:r>
      <w:proofErr w:type="gramStart"/>
      <w:r w:rsidRPr="004C46E3">
        <w:rPr>
          <w:rFonts w:ascii="Arial" w:eastAsia="Times New Roman" w:hAnsi="Arial" w:cs="Times New Roman"/>
          <w:sz w:val="20"/>
          <w:szCs w:val="20"/>
          <w:lang w:val="en-GB"/>
        </w:rPr>
        <w:t>taken into account</w:t>
      </w:r>
      <w:proofErr w:type="gramEnd"/>
      <w:r w:rsidRPr="004C46E3">
        <w:rPr>
          <w:rFonts w:ascii="Arial" w:eastAsia="Times New Roman" w:hAnsi="Arial" w:cs="Times New Roman"/>
          <w:sz w:val="20"/>
          <w:szCs w:val="20"/>
          <w:lang w:val="en-GB"/>
        </w:rPr>
        <w:t>.</w:t>
      </w:r>
    </w:p>
    <w:p w14:paraId="424D95D9"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357A728F"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calls per ATS circuit of the specified site. A busy tone is considered as a failure.  A call is considered as successful in the following </w:t>
      </w:r>
      <w:proofErr w:type="gramStart"/>
      <w:r w:rsidRPr="004C46E3">
        <w:rPr>
          <w:rFonts w:ascii="Arial" w:eastAsia="Times New Roman" w:hAnsi="Arial" w:cs="Times New Roman"/>
          <w:sz w:val="20"/>
          <w:szCs w:val="20"/>
          <w:lang w:val="en-GB"/>
        </w:rPr>
        <w:t>cases :</w:t>
      </w:r>
      <w:proofErr w:type="gramEnd"/>
    </w:p>
    <w:p w14:paraId="3589B1CA"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communication is established; or</w:t>
      </w:r>
    </w:p>
    <w:p w14:paraId="7E76640D"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mote phone rings, but the communication is not established because nobody answers.</w:t>
      </w:r>
    </w:p>
    <w:p w14:paraId="1EE9467A"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7641849E"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calls for the specified site</w:t>
      </w:r>
    </w:p>
    <w:p w14:paraId="4A899A7B"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1BF84EE8"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otal call </w:t>
      </w:r>
      <w:proofErr w:type="gramStart"/>
      <w:r w:rsidRPr="004C46E3">
        <w:rPr>
          <w:rFonts w:ascii="Arial" w:eastAsia="Times New Roman" w:hAnsi="Arial" w:cs="Times New Roman"/>
          <w:sz w:val="20"/>
          <w:szCs w:val="20"/>
          <w:lang w:val="en-GB"/>
        </w:rPr>
        <w:t>duration  for</w:t>
      </w:r>
      <w:proofErr w:type="gramEnd"/>
      <w:r w:rsidRPr="004C46E3">
        <w:rPr>
          <w:rFonts w:ascii="Arial" w:eastAsia="Times New Roman" w:hAnsi="Arial" w:cs="Times New Roman"/>
          <w:sz w:val="20"/>
          <w:szCs w:val="20"/>
          <w:lang w:val="en-GB"/>
        </w:rPr>
        <w:t xml:space="preserve"> the specified site</w:t>
      </w:r>
    </w:p>
    <w:p w14:paraId="1FF7D52D"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01B9F059"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percentage of successful calls for the specified sit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1B870DD7" w14:textId="77777777" w:rsidTr="00470C67">
        <w:tc>
          <w:tcPr>
            <w:tcW w:w="3970" w:type="dxa"/>
          </w:tcPr>
          <w:p w14:paraId="00F57B18"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47FF280"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546475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42CD478" w14:textId="77777777" w:rsidR="004C46E3" w:rsidRPr="004C46E3" w:rsidRDefault="004C46E3" w:rsidP="005D014E">
      <w:pPr>
        <w:widowControl w:val="0"/>
        <w:numPr>
          <w:ilvl w:val="0"/>
          <w:numId w:val="40"/>
        </w:numPr>
        <w:tabs>
          <w:tab w:val="num" w:pos="1134"/>
        </w:tabs>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FTN/ATN Services</w:t>
      </w:r>
    </w:p>
    <w:p w14:paraId="46DFB89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BA41A5" w14:textId="77777777" w:rsidR="004C46E3" w:rsidRPr="004C46E3" w:rsidRDefault="004C46E3" w:rsidP="004C46E3">
      <w:pPr>
        <w:widowControl w:val="0"/>
        <w:spacing w:after="0" w:line="240" w:lineRule="auto"/>
        <w:ind w:left="709" w:firstLine="11"/>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Regarding AFTN/ATN services, the following statistics are provided in reports (M):</w:t>
      </w:r>
    </w:p>
    <w:p w14:paraId="77750BE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56F9F4"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data Bytes transmitted per AFTN/ATN circuit of the specified site.</w:t>
      </w:r>
    </w:p>
    <w:p w14:paraId="03BFFFDA"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77C70B7C"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data Bytes transmitted per AFTN/ATN circuit of the specified site. </w:t>
      </w:r>
    </w:p>
    <w:p w14:paraId="2A108437"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56AD08AC"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data Bytes transmitted for the specified sit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31DD67E7" w14:textId="77777777" w:rsidTr="00470C67">
        <w:tc>
          <w:tcPr>
            <w:tcW w:w="3970" w:type="dxa"/>
          </w:tcPr>
          <w:p w14:paraId="225037E6"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7D3EC1"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328E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8D7F58"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port Generation.</w:t>
      </w:r>
      <w:r w:rsidRPr="004C46E3">
        <w:rPr>
          <w:rFonts w:ascii="Arial" w:eastAsia="Times New Roman" w:hAnsi="Arial" w:cs="Times New Roman"/>
          <w:sz w:val="20"/>
          <w:szCs w:val="20"/>
          <w:lang w:val="en-GB"/>
        </w:rPr>
        <w:t xml:space="preserve"> The network management software shall provide for report generators of all statistics, configuration parameters and other technical information for network and sub-network administr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5F71662A" w14:textId="77777777" w:rsidTr="00470C67">
        <w:tc>
          <w:tcPr>
            <w:tcW w:w="3970" w:type="dxa"/>
          </w:tcPr>
          <w:p w14:paraId="6D2F7C4D"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1C075BB"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5B5E3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391D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7.1 </w:t>
      </w:r>
      <w:r w:rsidRPr="004C46E3">
        <w:rPr>
          <w:rFonts w:ascii="Arial" w:eastAsia="Times New Roman" w:hAnsi="Arial" w:cs="Times New Roman"/>
          <w:sz w:val="20"/>
          <w:szCs w:val="20"/>
          <w:lang w:val="en-GB"/>
        </w:rPr>
        <w:tab/>
        <w:t>Statistics Report Layout</w:t>
      </w:r>
    </w:p>
    <w:p w14:paraId="2A38E41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3931D0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t>The report page must be divided into two pages - a selection page which allows the user to specify the site, the year and the month of the report he wants to display, and a report display page (M).</w:t>
      </w:r>
    </w:p>
    <w:p w14:paraId="1DCE43A8"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0D0645E6"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election page must be divided into two zones: </w:t>
      </w:r>
    </w:p>
    <w:p w14:paraId="44B42F11" w14:textId="77777777"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time settings” zone: select year and month of the desired report.</w:t>
      </w:r>
    </w:p>
    <w:p w14:paraId="4F7E86F3" w14:textId="77777777"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mpacted site(s)” </w:t>
      </w:r>
      <w:proofErr w:type="gramStart"/>
      <w:r w:rsidRPr="004C46E3">
        <w:rPr>
          <w:rFonts w:ascii="Arial" w:eastAsia="Times New Roman" w:hAnsi="Arial" w:cs="Times New Roman"/>
          <w:sz w:val="20"/>
          <w:szCs w:val="20"/>
          <w:lang w:val="en-GB"/>
        </w:rPr>
        <w:t>zone:</w:t>
      </w:r>
      <w:proofErr w:type="gramEnd"/>
      <w:r w:rsidRPr="004C46E3">
        <w:rPr>
          <w:rFonts w:ascii="Arial" w:eastAsia="Times New Roman" w:hAnsi="Arial" w:cs="Times New Roman"/>
          <w:sz w:val="20"/>
          <w:szCs w:val="20"/>
          <w:lang w:val="en-GB"/>
        </w:rPr>
        <w:t xml:space="preserve"> allows the user to select one or several sites which will be displayed on the report. Dedicated buttons allow quick selection </w:t>
      </w:r>
      <w:proofErr w:type="spellStart"/>
      <w:r w:rsidRPr="004C46E3">
        <w:rPr>
          <w:rFonts w:ascii="Arial" w:eastAsia="Times New Roman" w:hAnsi="Arial" w:cs="Times New Roman"/>
          <w:sz w:val="20"/>
          <w:szCs w:val="20"/>
          <w:lang w:val="en-GB"/>
        </w:rPr>
        <w:t>i.e</w:t>
      </w:r>
      <w:proofErr w:type="spellEnd"/>
      <w:r w:rsidRPr="004C46E3">
        <w:rPr>
          <w:rFonts w:ascii="Arial" w:eastAsia="Times New Roman" w:hAnsi="Arial" w:cs="Times New Roman"/>
          <w:sz w:val="20"/>
          <w:szCs w:val="20"/>
          <w:lang w:val="en-GB"/>
        </w:rPr>
        <w:t>:</w:t>
      </w:r>
    </w:p>
    <w:p w14:paraId="440C0812"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elect all sites </w:t>
      </w:r>
    </w:p>
    <w:p w14:paraId="1C9E74AE"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select all the sites</w:t>
      </w:r>
    </w:p>
    <w:p w14:paraId="05EEFE66"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NAFISAT sites</w:t>
      </w:r>
    </w:p>
    <w:p w14:paraId="3CA23199"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SADC2 sites</w:t>
      </w:r>
    </w:p>
    <w:p w14:paraId="35558A4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When time and site selections have been defined, the user can validate his choice with an “OK” button to open the “reports display page”.</w:t>
      </w:r>
    </w:p>
    <w:p w14:paraId="2DA7B65E"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port display page must offer the possibility to export the generated reports to a Microsoft Excel file. The report page could be composed of several reports according to the number of selected sites</w:t>
      </w:r>
    </w:p>
    <w:p w14:paraId="160BFA6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Diagram 11.1 below shows a typical statistics report dialogue pag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52157290" w14:textId="77777777" w:rsidTr="00470C67">
        <w:tc>
          <w:tcPr>
            <w:tcW w:w="3970" w:type="dxa"/>
          </w:tcPr>
          <w:p w14:paraId="3B57ED76"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3D9F4F"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493365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E985C0D" w14:textId="77777777" w:rsidR="004C46E3" w:rsidRPr="004C46E3" w:rsidRDefault="004C46E3" w:rsidP="004C46E3">
      <w:pPr>
        <w:widowControl w:val="0"/>
        <w:spacing w:after="0" w:line="240" w:lineRule="auto"/>
        <w:ind w:left="142"/>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 </w:t>
      </w:r>
      <w:r w:rsidRPr="004C46E3">
        <w:rPr>
          <w:rFonts w:ascii="Arial" w:eastAsia="Times New Roman" w:hAnsi="Arial" w:cs="Times New Roman"/>
          <w:sz w:val="20"/>
          <w:szCs w:val="20"/>
          <w:lang w:val="en-GB"/>
        </w:rPr>
        <w:object w:dxaOrig="9451" w:dyaOrig="14640" w14:anchorId="27BE1C00">
          <v:shape id="_x0000_i1026" type="#_x0000_t75" style="width:424pt;height:501.5pt" o:ole="">
            <v:imagedata r:id="rId17" o:title=""/>
          </v:shape>
          <o:OLEObject Type="Embed" ProgID="Visio.Drawing.15" ShapeID="_x0000_i1026" DrawAspect="Content" ObjectID="_1748696555" r:id="rId18"/>
        </w:object>
      </w:r>
    </w:p>
    <w:p w14:paraId="3610649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F0F20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815D85" w14:textId="3E2A1B01" w:rsidR="004C46E3" w:rsidRPr="004C46E3" w:rsidRDefault="00B0621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40" w:name="_Toc121880149"/>
      <w:bookmarkStart w:id="241" w:name="_Toc114226589"/>
      <w:r>
        <w:rPr>
          <w:rFonts w:ascii="Arial" w:eastAsia="Times New Roman" w:hAnsi="Arial" w:cs="Times New Roman"/>
          <w:b/>
          <w:szCs w:val="20"/>
          <w:lang w:val="en-GB"/>
        </w:rPr>
        <w:t>1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ATNS VSAT Network Traffic Calculation</w:t>
      </w:r>
      <w:bookmarkEnd w:id="240"/>
      <w:bookmarkEnd w:id="241"/>
    </w:p>
    <w:p w14:paraId="70ED7787"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Individual VSAT Network Traffic Tables. </w:t>
      </w:r>
      <w:r w:rsidRPr="004C46E3">
        <w:rPr>
          <w:rFonts w:ascii="Arial" w:eastAsia="Times New Roman" w:hAnsi="Arial" w:cs="Times New Roman"/>
          <w:sz w:val="20"/>
          <w:szCs w:val="20"/>
          <w:lang w:val="en-GB"/>
        </w:rPr>
        <w:t>Traffic tables shall be developed from the connectivity matrices as given in Volume 2, Part 1, paragraphs 1.0 to 9.0. A traffic table shall be developed for each type of connectivity required showing the total traffic generated per site for each type of connectiv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5D778DA2" w14:textId="77777777" w:rsidTr="00470C67">
        <w:tc>
          <w:tcPr>
            <w:tcW w:w="3970" w:type="dxa"/>
          </w:tcPr>
          <w:p w14:paraId="2D0D86D1"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F9D544"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10F6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74C96AD"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Aggregate VSAT Network Traffic Tables.  </w:t>
      </w:r>
      <w:r w:rsidRPr="004C46E3">
        <w:rPr>
          <w:rFonts w:ascii="Arial" w:eastAsia="Times New Roman" w:hAnsi="Arial" w:cs="Times New Roman"/>
          <w:sz w:val="20"/>
          <w:szCs w:val="20"/>
          <w:lang w:val="en-GB"/>
        </w:rPr>
        <w:t>An aggregate traffic table shall be developed from the individual per traffic type tables showing the total aggregate traffic generated per VS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39918360" w14:textId="77777777" w:rsidTr="00470C67">
        <w:tc>
          <w:tcPr>
            <w:tcW w:w="3970" w:type="dxa"/>
          </w:tcPr>
          <w:p w14:paraId="4247530C"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49C182"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03D2C0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CF3029"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CPC Traffic Tables. </w:t>
      </w:r>
      <w:r w:rsidRPr="004C46E3">
        <w:rPr>
          <w:rFonts w:ascii="Arial" w:eastAsia="Times New Roman" w:hAnsi="Arial" w:cs="Times New Roman"/>
          <w:sz w:val="20"/>
          <w:szCs w:val="20"/>
          <w:lang w:val="en-GB"/>
        </w:rPr>
        <w:t>For those sites where MCPC type traffic is generated such traffic shall be shown in separate t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0DAE3771" w14:textId="77777777" w:rsidTr="00470C67">
        <w:tc>
          <w:tcPr>
            <w:tcW w:w="3970" w:type="dxa"/>
          </w:tcPr>
          <w:p w14:paraId="6767C4D0"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2F64B2A"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877550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5060055"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verhead Traffic.</w:t>
      </w:r>
      <w:r w:rsidRPr="004C46E3">
        <w:rPr>
          <w:rFonts w:ascii="Arial" w:eastAsia="Times New Roman" w:hAnsi="Arial" w:cs="Times New Roman"/>
          <w:sz w:val="20"/>
          <w:szCs w:val="20"/>
          <w:lang w:val="en-GB"/>
        </w:rPr>
        <w:t xml:space="preserve"> The overhead traffic for each type of carrier</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as given in the developed tables under 11.2.1 to 11.2.3 shall be shown.  Overhead traffic shall include but not be limited to, overhead for voice, overhead for modulation, overhead for FEC coding, et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2B41F572" w14:textId="77777777" w:rsidTr="00470C67">
        <w:tc>
          <w:tcPr>
            <w:tcW w:w="3970" w:type="dxa"/>
          </w:tcPr>
          <w:p w14:paraId="7DC7E15E"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81DD359"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476A1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BCAF98" w14:textId="0F5CFD20" w:rsidR="004C46E3" w:rsidRPr="004C46E3" w:rsidRDefault="00B0621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42" w:name="_Toc361250113"/>
      <w:bookmarkStart w:id="243" w:name="_Toc525847878"/>
      <w:bookmarkStart w:id="244" w:name="_Toc24776068"/>
      <w:bookmarkStart w:id="245" w:name="_Toc56576915"/>
      <w:bookmarkStart w:id="246" w:name="_Toc84832094"/>
      <w:bookmarkStart w:id="247" w:name="_Toc84911209"/>
      <w:bookmarkStart w:id="248" w:name="_Toc84911680"/>
      <w:bookmarkStart w:id="249" w:name="_Toc84911824"/>
      <w:bookmarkStart w:id="250" w:name="_Toc84911895"/>
      <w:bookmarkStart w:id="251" w:name="_Toc84912144"/>
      <w:bookmarkStart w:id="252" w:name="_Toc84912292"/>
      <w:bookmarkStart w:id="253" w:name="_Toc84912367"/>
      <w:bookmarkStart w:id="254" w:name="_Toc98123929"/>
      <w:bookmarkStart w:id="255" w:name="_Toc98325211"/>
      <w:bookmarkStart w:id="256" w:name="_Toc98325282"/>
      <w:bookmarkStart w:id="257" w:name="_Toc98326259"/>
      <w:bookmarkStart w:id="258" w:name="_Toc98329015"/>
      <w:bookmarkStart w:id="259" w:name="_Toc114378519"/>
      <w:bookmarkStart w:id="260" w:name="_Toc114460042"/>
      <w:bookmarkStart w:id="261" w:name="_Toc114460150"/>
      <w:bookmarkStart w:id="262" w:name="_Toc114460244"/>
      <w:bookmarkStart w:id="263" w:name="_Toc121880150"/>
      <w:bookmarkStart w:id="264" w:name="_Toc114226590"/>
      <w:r w:rsidRPr="00C677D1">
        <w:rPr>
          <w:rFonts w:ascii="Arial" w:eastAsia="Times New Roman" w:hAnsi="Arial" w:cs="Times New Roman"/>
          <w:b/>
          <w:szCs w:val="20"/>
          <w:lang w:val="en-GB"/>
        </w:rPr>
        <w:t>11.3</w:t>
      </w:r>
      <w:r w:rsidRPr="00C677D1">
        <w:rPr>
          <w:rFonts w:ascii="Arial" w:eastAsia="Times New Roman" w:hAnsi="Arial" w:cs="Times New Roman"/>
          <w:b/>
          <w:szCs w:val="20"/>
          <w:lang w:val="en-GB"/>
        </w:rPr>
        <w:tab/>
      </w:r>
      <w:r w:rsidR="004C46E3" w:rsidRPr="00C677D1">
        <w:rPr>
          <w:rFonts w:ascii="Arial" w:eastAsia="Times New Roman" w:hAnsi="Arial" w:cs="Times New Roman"/>
          <w:b/>
          <w:szCs w:val="20"/>
          <w:lang w:val="en-GB"/>
        </w:rPr>
        <w:t>Transmission Link Budget Calculation</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69A93481" w14:textId="1B769DF3"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bookmarkStart w:id="265" w:name="_Toc361250112"/>
      <w:bookmarkStart w:id="266" w:name="_Toc525847877"/>
      <w:bookmarkStart w:id="267" w:name="_Toc24776067"/>
      <w:bookmarkStart w:id="268" w:name="_Toc56576914"/>
      <w:bookmarkStart w:id="269" w:name="_Toc84832093"/>
      <w:bookmarkStart w:id="270" w:name="_Toc84911208"/>
      <w:bookmarkStart w:id="271" w:name="_Toc84911679"/>
      <w:bookmarkStart w:id="272" w:name="_Toc84911823"/>
      <w:bookmarkStart w:id="273" w:name="_Toc84911894"/>
      <w:bookmarkStart w:id="274" w:name="_Toc84912143"/>
      <w:bookmarkStart w:id="275" w:name="_Toc84912291"/>
      <w:bookmarkStart w:id="276" w:name="_Toc84912366"/>
      <w:bookmarkStart w:id="277" w:name="_Toc98123928"/>
      <w:bookmarkStart w:id="278" w:name="_Toc98325210"/>
      <w:bookmarkStart w:id="279" w:name="_Toc98325281"/>
      <w:bookmarkStart w:id="280" w:name="_Toc98326258"/>
      <w:bookmarkStart w:id="281" w:name="_Toc98329014"/>
      <w:bookmarkStart w:id="282" w:name="_Toc114378518"/>
      <w:bookmarkStart w:id="283" w:name="_Toc114460041"/>
      <w:bookmarkStart w:id="284" w:name="_Toc114460149"/>
      <w:bookmarkStart w:id="285" w:name="_Toc114460243"/>
      <w:r w:rsidRPr="004C46E3">
        <w:rPr>
          <w:rFonts w:ascii="Arial" w:eastAsia="Times New Roman" w:hAnsi="Arial" w:cs="Times New Roman"/>
          <w:b/>
          <w:sz w:val="20"/>
          <w:szCs w:val="20"/>
          <w:lang w:val="en-GB"/>
        </w:rPr>
        <w:t>Satellite and Satellite Transponder</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ATNS has 9 MHz of C-Band spectrum on East Hemi Transponder 23/23 of INTELSAT IS 10-02 at 359</w:t>
      </w:r>
      <w:r w:rsidRPr="004C46E3">
        <w:rPr>
          <w:rFonts w:ascii="Arial" w:eastAsia="Times New Roman" w:hAnsi="Arial" w:cs="Arial"/>
          <w:sz w:val="20"/>
          <w:szCs w:val="20"/>
          <w:lang w:val="en-GB"/>
        </w:rPr>
        <w:t>° East</w:t>
      </w:r>
      <w:r w:rsidRPr="004C46E3">
        <w:rPr>
          <w:rFonts w:ascii="Arial" w:eastAsia="Times New Roman" w:hAnsi="Arial" w:cs="Times New Roman"/>
          <w:sz w:val="20"/>
          <w:szCs w:val="20"/>
          <w:lang w:val="en-GB"/>
        </w:rPr>
        <w:t xml:space="preserve"> longitude</w:t>
      </w:r>
      <w:r w:rsidR="00B52EE7">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 xml:space="preserve">(I). </w:t>
      </w:r>
    </w:p>
    <w:p w14:paraId="1B503459"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5F164AD1" w14:textId="77777777" w:rsidTr="00470C67">
        <w:tc>
          <w:tcPr>
            <w:tcW w:w="3970" w:type="dxa"/>
          </w:tcPr>
          <w:p w14:paraId="3689F0AA"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4E277AE"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4D97C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79A26B" w14:textId="4224A31A"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Link Budget Calculations.</w:t>
      </w:r>
      <w:r w:rsidRPr="004C46E3">
        <w:rPr>
          <w:rFonts w:ascii="Arial" w:eastAsia="Times New Roman" w:hAnsi="Arial" w:cs="Times New Roman"/>
          <w:sz w:val="20"/>
          <w:szCs w:val="20"/>
          <w:lang w:val="en-GB"/>
        </w:rPr>
        <w:t xml:space="preserve"> A complete and detailed set of VSAT </w:t>
      </w:r>
      <w:r w:rsidR="00E03ACF">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transmission link budget calculations shall be developed for the satellite, transponder and ground segment equipment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28AF4B87" w14:textId="77777777" w:rsidTr="00470C67">
        <w:tc>
          <w:tcPr>
            <w:tcW w:w="3970" w:type="dxa"/>
          </w:tcPr>
          <w:p w14:paraId="7F47EBF2"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533A0DF"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358C19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7DF8BE" w14:textId="4AF2E6BD" w:rsidR="004C46E3" w:rsidRPr="00E03ACF" w:rsidRDefault="004C46E3" w:rsidP="004C46E3">
      <w:pPr>
        <w:widowControl w:val="0"/>
        <w:numPr>
          <w:ilvl w:val="0"/>
          <w:numId w:val="15"/>
        </w:numPr>
        <w:spacing w:after="0" w:line="240" w:lineRule="auto"/>
        <w:jc w:val="both"/>
        <w:rPr>
          <w:rFonts w:ascii="Arial" w:eastAsia="Times New Roman" w:hAnsi="Arial" w:cs="Times New Roman"/>
          <w:b/>
          <w:sz w:val="20"/>
          <w:szCs w:val="20"/>
          <w:lang w:val="en-GB"/>
        </w:rPr>
      </w:pPr>
      <w:r w:rsidRPr="00E03ACF">
        <w:rPr>
          <w:rFonts w:ascii="Arial" w:eastAsia="Times New Roman" w:hAnsi="Arial" w:cs="Times New Roman"/>
          <w:b/>
          <w:sz w:val="20"/>
          <w:szCs w:val="20"/>
          <w:lang w:val="en-GB"/>
        </w:rPr>
        <w:t xml:space="preserve">Geographical Advantage. </w:t>
      </w:r>
      <w:r w:rsidRPr="00E03ACF">
        <w:rPr>
          <w:rFonts w:ascii="Arial" w:eastAsia="Times New Roman" w:hAnsi="Arial" w:cs="Times New Roman"/>
          <w:sz w:val="20"/>
          <w:szCs w:val="20"/>
          <w:lang w:val="en-GB"/>
        </w:rPr>
        <w:t xml:space="preserve">Each detailed transmission link budget calculated for </w:t>
      </w:r>
      <w:r w:rsidR="00E03ACF" w:rsidRPr="00E03ACF">
        <w:rPr>
          <w:rFonts w:ascii="Arial" w:eastAsia="Times New Roman" w:hAnsi="Arial" w:cs="Times New Roman"/>
          <w:sz w:val="20"/>
          <w:szCs w:val="20"/>
          <w:lang w:val="en-GB"/>
        </w:rPr>
        <w:t>the</w:t>
      </w:r>
      <w:r w:rsidRPr="00E03ACF">
        <w:rPr>
          <w:rFonts w:ascii="Arial" w:eastAsia="Times New Roman" w:hAnsi="Arial" w:cs="Times New Roman"/>
          <w:sz w:val="20"/>
          <w:szCs w:val="20"/>
          <w:lang w:val="en-GB"/>
        </w:rPr>
        <w:t xml:space="preserve"> site, shall be calculated in both directions from that specific site to the remote site with the worse geographic advantage, to which the specific site needs to establish a voice and/or data connection via the VSAT network</w:t>
      </w:r>
    </w:p>
    <w:p w14:paraId="59FC8ADF" w14:textId="77777777" w:rsidR="00E03ACF" w:rsidRDefault="00E03ACF" w:rsidP="00E03ACF">
      <w:pPr>
        <w:pStyle w:val="ListParagraph"/>
        <w:rPr>
          <w: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1AF4413B" w14:textId="77777777" w:rsidTr="00470C67">
        <w:tc>
          <w:tcPr>
            <w:tcW w:w="3970" w:type="dxa"/>
          </w:tcPr>
          <w:p w14:paraId="3570B39E"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FA79462"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E90B22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00F9E9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CPC Link Budgets.</w:t>
      </w:r>
      <w:r w:rsidRPr="004C46E3">
        <w:rPr>
          <w:rFonts w:ascii="Arial" w:eastAsia="Times New Roman" w:hAnsi="Arial" w:cs="Times New Roman"/>
          <w:sz w:val="20"/>
          <w:szCs w:val="20"/>
          <w:lang w:val="en-GB"/>
        </w:rPr>
        <w:t xml:space="preserve"> For those sites where MCPC traffic is generated (including the optional planned sites), a separate link budget shall be calculated for each SCPC link from and to the specific site and its reciprocal MCPC site. These MCPC link budgets shall be based on INTELSAT IS 10-02 at 359</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east longitude, East Hemi Transponder 23/23.</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4CAED315" w14:textId="77777777" w:rsidTr="00470C67">
        <w:tc>
          <w:tcPr>
            <w:tcW w:w="3970" w:type="dxa"/>
          </w:tcPr>
          <w:p w14:paraId="7FE2C78B"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0E2BB0"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244F7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D4FD3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Detailed SCPC Bandwidth Required.   </w:t>
      </w:r>
      <w:r w:rsidRPr="004C46E3">
        <w:rPr>
          <w:rFonts w:ascii="Arial" w:eastAsia="Times New Roman" w:hAnsi="Arial" w:cs="Times New Roman"/>
          <w:sz w:val="20"/>
          <w:szCs w:val="20"/>
          <w:lang w:val="en-GB"/>
        </w:rPr>
        <w:t>Tables shall be included showing the exact satellite bandwidth per carrier for the MCPC lin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78420DAF" w14:textId="77777777" w:rsidTr="00470C67">
        <w:tc>
          <w:tcPr>
            <w:tcW w:w="3970" w:type="dxa"/>
          </w:tcPr>
          <w:p w14:paraId="745AAF21"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FD7A1A"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8041B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AF215E" w14:textId="4964B95F" w:rsidR="004C46E3" w:rsidRPr="004C46E3" w:rsidRDefault="00B52EE7"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286" w:name="_Toc56576928"/>
      <w:bookmarkStart w:id="287" w:name="_Toc84832107"/>
      <w:bookmarkStart w:id="288" w:name="_Toc84911222"/>
      <w:bookmarkStart w:id="289" w:name="_Toc84911693"/>
      <w:bookmarkStart w:id="290" w:name="_Toc84911837"/>
      <w:bookmarkStart w:id="291" w:name="_Toc84911908"/>
      <w:bookmarkStart w:id="292" w:name="_Toc84912157"/>
      <w:bookmarkStart w:id="293" w:name="_Toc84912305"/>
      <w:bookmarkStart w:id="294" w:name="_Toc84912380"/>
      <w:bookmarkStart w:id="295" w:name="_Toc98123942"/>
      <w:bookmarkStart w:id="296" w:name="_Toc98325224"/>
      <w:bookmarkStart w:id="297" w:name="_Toc98325295"/>
      <w:bookmarkStart w:id="298" w:name="_Toc98326271"/>
      <w:bookmarkStart w:id="299" w:name="_Toc98329027"/>
      <w:bookmarkStart w:id="300" w:name="_Toc114378531"/>
      <w:bookmarkStart w:id="301" w:name="_Toc114460049"/>
      <w:bookmarkStart w:id="302" w:name="_Toc114460157"/>
      <w:bookmarkStart w:id="303" w:name="_Toc114460251"/>
      <w:bookmarkStart w:id="304" w:name="_Toc121880151"/>
      <w:bookmarkStart w:id="305" w:name="_Toc114226591"/>
      <w:r>
        <w:rPr>
          <w:rFonts w:ascii="Arial" w:eastAsia="Times New Roman" w:hAnsi="Arial" w:cs="Times New Roman"/>
          <w:b/>
          <w:caps/>
          <w:kern w:val="28"/>
          <w:sz w:val="24"/>
          <w:szCs w:val="20"/>
          <w:lang w:val="en-GB"/>
        </w:rPr>
        <w:t>12.</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installation requirements</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199FF2AF" w14:textId="3534BC6A" w:rsidR="004C46E3" w:rsidRPr="004C46E3" w:rsidRDefault="00B52EE7"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6" w:name="_Toc114226592"/>
      <w:bookmarkStart w:id="307" w:name="_Toc121880152"/>
      <w:r>
        <w:rPr>
          <w:rFonts w:ascii="Arial" w:eastAsia="Times New Roman" w:hAnsi="Arial" w:cs="Times New Roman"/>
          <w:b/>
          <w:szCs w:val="20"/>
          <w:lang w:val="en-GB"/>
        </w:rPr>
        <w:t>12.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 Installation Requirements</w:t>
      </w:r>
      <w:bookmarkEnd w:id="306"/>
    </w:p>
    <w:p w14:paraId="282DEDC1" w14:textId="7DF4C08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terminals shall be </w:t>
      </w:r>
      <w:r w:rsidR="00EB132C">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at the main Air Traffic Control Centres as indicated in Volume 2, Part 1, paragraphs 1.0 to 8.0.  Each installation will be preceded with a “Site Survey” as given under paragraph 12.2 of this document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70B1EAED" w14:textId="77777777" w:rsidTr="00470C67">
        <w:tc>
          <w:tcPr>
            <w:tcW w:w="3970" w:type="dxa"/>
          </w:tcPr>
          <w:p w14:paraId="6D172485"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BE0F8B4"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506D83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2A153F3" w14:textId="4326704A"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t xml:space="preserve">Installation Specifications. </w:t>
      </w:r>
      <w:r w:rsidRPr="004C46E3">
        <w:rPr>
          <w:rFonts w:ascii="Arial" w:eastAsia="Times New Roman" w:hAnsi="Arial" w:cs="Times New Roman"/>
          <w:sz w:val="20"/>
          <w:szCs w:val="20"/>
          <w:lang w:val="en-GB"/>
        </w:rPr>
        <w:t>The information captured during the site survey shall be revised, reworked and compiled into a VSAT site specific "Installation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1AC027C5" w14:textId="77777777" w:rsidTr="00470C67">
        <w:tc>
          <w:tcPr>
            <w:tcW w:w="3970" w:type="dxa"/>
          </w:tcPr>
          <w:p w14:paraId="6278D767"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0EC77E3"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21E844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7C60431" w14:textId="55CE7568"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stallation Specification Approval.  </w:t>
      </w:r>
      <w:r w:rsidRPr="004C46E3">
        <w:rPr>
          <w:rFonts w:ascii="Arial" w:eastAsia="Times New Roman" w:hAnsi="Arial" w:cs="Times New Roman"/>
          <w:sz w:val="20"/>
          <w:szCs w:val="20"/>
          <w:lang w:val="en-GB"/>
        </w:rPr>
        <w:t xml:space="preserve">Each VSAT site specific "Installation Specification" shall be approved by the on-site user before commencement of any installation work (M). </w:t>
      </w:r>
    </w:p>
    <w:p w14:paraId="629BA88F"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3422EFA2" w14:textId="77777777" w:rsidTr="00470C67">
        <w:tc>
          <w:tcPr>
            <w:tcW w:w="3970" w:type="dxa"/>
          </w:tcPr>
          <w:p w14:paraId="54DA58F0"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792C1D5"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89E7136" w14:textId="2FBD6E19" w:rsidR="004C46E3" w:rsidRPr="004C46E3" w:rsidRDefault="00B52EE7"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8" w:name="_Toc114226593"/>
      <w:r>
        <w:rPr>
          <w:rFonts w:ascii="Arial" w:eastAsia="Times New Roman" w:hAnsi="Arial" w:cs="Times New Roman"/>
          <w:b/>
          <w:szCs w:val="20"/>
          <w:lang w:val="en-GB"/>
        </w:rPr>
        <w:t>12.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dividual Site Surveys</w:t>
      </w:r>
      <w:bookmarkEnd w:id="307"/>
      <w:bookmarkEnd w:id="308"/>
    </w:p>
    <w:p w14:paraId="102EB7C7" w14:textId="71C0C71C" w:rsidR="00316452" w:rsidRPr="004C46E3" w:rsidRDefault="004C46E3" w:rsidP="00316452">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Visits. </w:t>
      </w:r>
      <w:r w:rsidRPr="004C46E3">
        <w:rPr>
          <w:rFonts w:ascii="Arial" w:eastAsia="Times New Roman" w:hAnsi="Arial" w:cs="Times New Roman"/>
          <w:sz w:val="20"/>
          <w:szCs w:val="20"/>
          <w:lang w:val="en-GB"/>
        </w:rPr>
        <w:t xml:space="preserve"> </w:t>
      </w:r>
      <w:r w:rsidR="00316452" w:rsidRPr="004C46E3">
        <w:rPr>
          <w:rFonts w:ascii="Arial" w:eastAsia="Times New Roman" w:hAnsi="Arial" w:cs="Times New Roman"/>
          <w:sz w:val="20"/>
          <w:szCs w:val="20"/>
          <w:lang w:val="en-GB"/>
        </w:rPr>
        <w:t xml:space="preserve">Site survey visits shall be conducted </w:t>
      </w:r>
      <w:r w:rsidR="00316452">
        <w:rPr>
          <w:rFonts w:ascii="Arial" w:eastAsia="Times New Roman" w:hAnsi="Arial" w:cs="Times New Roman"/>
          <w:sz w:val="20"/>
          <w:szCs w:val="20"/>
          <w:lang w:val="en-GB"/>
        </w:rPr>
        <w:t>for the Tripoli terminals</w:t>
      </w:r>
      <w:r w:rsidR="00316452" w:rsidRPr="004C46E3">
        <w:rPr>
          <w:rFonts w:ascii="Arial" w:eastAsia="Times New Roman" w:hAnsi="Arial" w:cs="Times New Roman"/>
          <w:sz w:val="20"/>
          <w:szCs w:val="20"/>
          <w:lang w:val="en-GB"/>
        </w:rPr>
        <w:t>.  The Contractor's site survey team shall be accompanied by an engineer from ATNS (M).</w:t>
      </w:r>
    </w:p>
    <w:p w14:paraId="4169D060" w14:textId="6B4D1931" w:rsidR="004C46E3" w:rsidRPr="004C46E3" w:rsidRDefault="004C46E3" w:rsidP="00316452">
      <w:pPr>
        <w:widowControl w:val="0"/>
        <w:spacing w:after="0" w:line="240" w:lineRule="auto"/>
        <w:ind w:left="1134"/>
        <w:jc w:val="both"/>
        <w:rPr>
          <w:rFonts w:ascii="Arial" w:eastAsia="Times New Roman" w:hAnsi="Arial" w:cs="Times New Roman"/>
          <w:b/>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485AB6EA" w14:textId="77777777" w:rsidTr="00470C67">
        <w:tc>
          <w:tcPr>
            <w:tcW w:w="3970" w:type="dxa"/>
          </w:tcPr>
          <w:p w14:paraId="6EAFE2B4"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C9918D6"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36BCFB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A0C54FB" w14:textId="63924FA6"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ite Survey Report.</w:t>
      </w:r>
      <w:r w:rsidRPr="004C46E3">
        <w:rPr>
          <w:rFonts w:ascii="Arial" w:eastAsia="Times New Roman" w:hAnsi="Arial" w:cs="Times New Roman"/>
          <w:sz w:val="20"/>
          <w:szCs w:val="20"/>
          <w:lang w:val="en-GB"/>
        </w:rPr>
        <w:t xml:space="preserve">  A detailed site survey report shall be drafted from the data collected during the physical site survey and submitted for approval. The detailed specific site installation specifications shall be developed and drafted from the site detail as recorded in the site survey re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6F38D82C" w14:textId="77777777" w:rsidTr="00470C67">
        <w:tc>
          <w:tcPr>
            <w:tcW w:w="3970" w:type="dxa"/>
          </w:tcPr>
          <w:p w14:paraId="4FFAB176"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F76E4EA"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24EF2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1F8BB49" w14:textId="77777777"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Information. </w:t>
      </w:r>
      <w:r w:rsidRPr="004C46E3">
        <w:rPr>
          <w:rFonts w:ascii="Arial" w:eastAsia="Times New Roman" w:hAnsi="Arial" w:cs="Times New Roman"/>
          <w:sz w:val="20"/>
          <w:szCs w:val="20"/>
          <w:lang w:val="en-GB"/>
        </w:rPr>
        <w:t>The site survey information gathered during the physical visit to the site shall include but not be limited to (M):</w:t>
      </w:r>
    </w:p>
    <w:p w14:paraId="7E35B7D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DB52AE"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enior civil aviation personnel contact detail.</w:t>
      </w:r>
    </w:p>
    <w:p w14:paraId="11FFBC73" w14:textId="77777777" w:rsidR="004C46E3" w:rsidRPr="004C46E3" w:rsidRDefault="004C46E3" w:rsidP="004C46E3">
      <w:pPr>
        <w:widowControl w:val="0"/>
        <w:spacing w:after="0" w:line="240" w:lineRule="auto"/>
        <w:ind w:left="1134"/>
        <w:jc w:val="both"/>
        <w:rPr>
          <w:rFonts w:ascii="Arial" w:eastAsia="Times New Roman" w:hAnsi="Arial" w:cs="Times New Roman"/>
          <w:b/>
          <w:sz w:val="20"/>
          <w:szCs w:val="20"/>
          <w:lang w:val="en-GB"/>
        </w:rPr>
      </w:pPr>
    </w:p>
    <w:p w14:paraId="1AED362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On-site technical personnel detail</w:t>
      </w:r>
    </w:p>
    <w:p w14:paraId="194387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A1EF58"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physical (delivery) and postal addresses.</w:t>
      </w:r>
    </w:p>
    <w:p w14:paraId="3567DE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BFA0A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geographical measured data.</w:t>
      </w:r>
    </w:p>
    <w:p w14:paraId="0E83C68C"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7064973D"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antenna position (present or new position (where it will be relocated)).</w:t>
      </w:r>
    </w:p>
    <w:p w14:paraId="5E0AE9B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3B4A9FB"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antenna condition.</w:t>
      </w:r>
    </w:p>
    <w:p w14:paraId="24E9EB3C"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CF2299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RF transmit and receive switches (refer to paragraph 10.6.1.2 of this document)</w:t>
      </w:r>
    </w:p>
    <w:p w14:paraId="3132B36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118D0E2"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tatus of antenna earth (refer to paragraph 10.6.1.5 of this document) </w:t>
      </w:r>
    </w:p>
    <w:p w14:paraId="3012218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429C1C91"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tatus of orbital arc clearance from antenna position</w:t>
      </w:r>
    </w:p>
    <w:p w14:paraId="7A00CFA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C2C6F67" w14:textId="56E496FD"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Equipment building location.</w:t>
      </w:r>
    </w:p>
    <w:p w14:paraId="1FBA7B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241A09" w14:textId="16E776F4"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equipment rooms.</w:t>
      </w:r>
    </w:p>
    <w:p w14:paraId="14079E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3407D" w14:textId="77C617F4"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of antenna to equipment rooms,</w:t>
      </w:r>
    </w:p>
    <w:p w14:paraId="2BDDA1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09122E6" w14:textId="61974BDE"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 xml:space="preserve">Distances to MDF </w:t>
      </w:r>
      <w:proofErr w:type="gramStart"/>
      <w:r w:rsidRPr="004C46E3">
        <w:rPr>
          <w:rFonts w:ascii="Arial" w:eastAsia="Times New Roman" w:hAnsi="Arial" w:cs="Times New Roman"/>
          <w:sz w:val="20"/>
          <w:szCs w:val="20"/>
          <w:lang w:val="en-GB"/>
        </w:rPr>
        <w:t>racks .</w:t>
      </w:r>
      <w:proofErr w:type="gramEnd"/>
    </w:p>
    <w:p w14:paraId="0AF4BE5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3752A4" w14:textId="1045C35E"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to electrical distribution boxes.</w:t>
      </w:r>
    </w:p>
    <w:p w14:paraId="676A56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85BFDF"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w cable trays and ducts required.</w:t>
      </w:r>
    </w:p>
    <w:p w14:paraId="271EB7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72ECD6"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lastRenderedPageBreak/>
        <w:t>Status of electrical feed to new cabinet.</w:t>
      </w:r>
    </w:p>
    <w:p w14:paraId="33F4BC3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E44D3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utral-earth, live-earth, neutral-live, status of building earth.</w:t>
      </w:r>
    </w:p>
    <w:p w14:paraId="2773E1C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3AA1146" w14:textId="606F43F9"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and equipment building layout diagrams.</w:t>
      </w:r>
    </w:p>
    <w:p w14:paraId="4E656C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0C6538" w14:textId="33335DE6"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Any other details that the Contractor deem important to fully describe the site where a VSAT terminal will be installe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4E52FF52" w14:textId="77777777" w:rsidTr="00470C67">
        <w:tc>
          <w:tcPr>
            <w:tcW w:w="3970" w:type="dxa"/>
          </w:tcPr>
          <w:p w14:paraId="2AA03D1F"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0559571"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93E04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60FA97B"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Form. </w:t>
      </w:r>
      <w:r w:rsidRPr="004C46E3">
        <w:rPr>
          <w:rFonts w:ascii="Arial" w:eastAsia="Times New Roman" w:hAnsi="Arial" w:cs="Times New Roman"/>
          <w:sz w:val="20"/>
          <w:szCs w:val="20"/>
          <w:lang w:val="en-GB"/>
        </w:rPr>
        <w:t>A functional draft site survey form shall be included in the response to Volume 3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46E1BC36" w14:textId="77777777" w:rsidTr="00470C67">
        <w:tc>
          <w:tcPr>
            <w:tcW w:w="3970" w:type="dxa"/>
          </w:tcPr>
          <w:p w14:paraId="7770DFC5"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0458A91"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1E5BB8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558472A" w14:textId="78F97160"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Contractors Responsibility.</w:t>
      </w:r>
      <w:r w:rsidRPr="004C46E3">
        <w:rPr>
          <w:rFonts w:ascii="Arial" w:eastAsia="Times New Roman" w:hAnsi="Arial" w:cs="Times New Roman"/>
          <w:sz w:val="20"/>
          <w:szCs w:val="20"/>
          <w:lang w:val="en-GB"/>
        </w:rPr>
        <w:t xml:space="preserve"> In terms of capturing data during the site surveys, the successful Contractor shall be responsible for the following on-site implementation items. Also refer to paragraph 10.6 “Standard Site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M): </w:t>
      </w:r>
    </w:p>
    <w:p w14:paraId="06AF12A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6AFC24" w14:textId="1317D569"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1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outdoor equipment.</w:t>
      </w:r>
    </w:p>
    <w:p w14:paraId="7457A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3DDFF"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2 </w:t>
      </w:r>
      <w:r w:rsidRPr="004C46E3">
        <w:rPr>
          <w:rFonts w:ascii="Arial" w:eastAsia="Times New Roman" w:hAnsi="Arial" w:cs="Times New Roman"/>
          <w:sz w:val="20"/>
          <w:szCs w:val="20"/>
          <w:lang w:val="en-GB"/>
        </w:rPr>
        <w:tab/>
        <w:t xml:space="preserve">Positioning of new indoor equipment racks. </w:t>
      </w:r>
    </w:p>
    <w:p w14:paraId="4388657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95A4C" w14:textId="61B28EEA"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3       New indoor cable ducting and cable trays required for the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w:t>
      </w:r>
    </w:p>
    <w:p w14:paraId="15FA0E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FE6B6D" w14:textId="2711AE38"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4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indoor equipment. </w:t>
      </w:r>
    </w:p>
    <w:p w14:paraId="1F6C0C5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2233FC" w14:textId="70F246AA"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5    </w:t>
      </w:r>
      <w:r w:rsidRPr="004C46E3">
        <w:rPr>
          <w:rFonts w:ascii="Arial" w:eastAsia="Times New Roman" w:hAnsi="Arial" w:cs="Times New Roman"/>
          <w:sz w:val="20"/>
          <w:szCs w:val="20"/>
          <w:lang w:val="en-GB"/>
        </w:rPr>
        <w:tab/>
        <w:t xml:space="preserve">Preparation of cabling for connectivity of </w:t>
      </w:r>
      <w:r w:rsidR="00667DC0">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indoor equipment to user on-site ATS/DS, AFTN and ATN equipment. </w:t>
      </w:r>
    </w:p>
    <w:p w14:paraId="2E30FDE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28883E1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2.5.6</w:t>
      </w:r>
      <w:r w:rsidRPr="004C46E3">
        <w:rPr>
          <w:rFonts w:ascii="Arial" w:eastAsia="Times New Roman" w:hAnsi="Arial" w:cs="Times New Roman"/>
          <w:sz w:val="20"/>
          <w:szCs w:val="20"/>
          <w:lang w:val="en-GB"/>
        </w:rPr>
        <w:tab/>
        <w:t>Installation and connecting of UPS equipment, where required (refer to paragraphs 10.6.3 and 10.11.1 of this document.</w:t>
      </w:r>
    </w:p>
    <w:p w14:paraId="0DC399C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F04150" w14:textId="5D3A7C71"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nnection of the new equipment rack and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indoor equipment to the user 220/240 VAC mains feed distribution equipment. </w:t>
      </w:r>
    </w:p>
    <w:p w14:paraId="53066CD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88B02BF" w14:textId="1D5A5F9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mmissioning, setting to work of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equipment, on-site training and transition of operation from existing to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equipment.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6909B36E" w14:textId="77777777" w:rsidTr="00470C67">
        <w:tc>
          <w:tcPr>
            <w:tcW w:w="3970" w:type="dxa"/>
          </w:tcPr>
          <w:p w14:paraId="08BF4371"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C8AEF43"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F5368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39840E"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n-Site Users Responsibility.</w:t>
      </w:r>
      <w:r w:rsidRPr="004C46E3">
        <w:rPr>
          <w:rFonts w:ascii="Arial" w:eastAsia="Times New Roman" w:hAnsi="Arial" w:cs="Times New Roman"/>
          <w:sz w:val="20"/>
          <w:szCs w:val="20"/>
          <w:lang w:val="en-GB"/>
        </w:rPr>
        <w:t xml:space="preserve"> During the site survey the responsibilities of the on-site user shall be established.  These responsibilities could typically include the following depending on the site condition and local circumstances (M): </w:t>
      </w:r>
    </w:p>
    <w:p w14:paraId="2A8BCA9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FE854A7"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nsure that the existing antenna has a clear line-of-site to the satellite and remove any obstacles identified during the site survey. </w:t>
      </w:r>
    </w:p>
    <w:p w14:paraId="1F047B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FA7996"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dentification of any new RF interference sources, if any. </w:t>
      </w:r>
    </w:p>
    <w:p w14:paraId="69172F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8DFFC8"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Moving of on-site user equipment for positioning of the new VSAT indoor equipment racks. </w:t>
      </w:r>
    </w:p>
    <w:p w14:paraId="179A6B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07ECEB"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moval of cable trays or ducts, if required. </w:t>
      </w:r>
    </w:p>
    <w:p w14:paraId="3D18A7E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EDE2B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ccess to 220/240 VAC distribution equipment. </w:t>
      </w:r>
    </w:p>
    <w:p w14:paraId="421E8C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90968C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quipment room climate control and air conditioning. </w:t>
      </w:r>
    </w:p>
    <w:p w14:paraId="69047BE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11DA7A"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Access to user ATS/DS, AFTN and ATN equipment. </w:t>
      </w:r>
    </w:p>
    <w:p w14:paraId="03F77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6F2080"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User Support and personnel during commissioning, setting to work and on-site training.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11D6D449" w14:textId="77777777" w:rsidTr="00470C67">
        <w:tc>
          <w:tcPr>
            <w:tcW w:w="3970" w:type="dxa"/>
          </w:tcPr>
          <w:p w14:paraId="6FF6FA99"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F8BF7B"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D3E9E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659372" w14:textId="19AA8A79" w:rsidR="004C46E3" w:rsidRPr="004C46E3" w:rsidRDefault="00463DB1"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9" w:name="_Toc121880153"/>
      <w:bookmarkStart w:id="310" w:name="_Toc114226594"/>
      <w:r>
        <w:rPr>
          <w:rFonts w:ascii="Arial" w:eastAsia="Times New Roman" w:hAnsi="Arial" w:cs="Times New Roman"/>
          <w:b/>
          <w:szCs w:val="20"/>
          <w:lang w:val="en-GB"/>
        </w:rPr>
        <w:t>12.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Equipment Distribution and Clearance</w:t>
      </w:r>
      <w:bookmarkEnd w:id="309"/>
      <w:bookmarkEnd w:id="310"/>
    </w:p>
    <w:p w14:paraId="71D63FD9" w14:textId="0F149AF3" w:rsidR="004C46E3" w:rsidRPr="004C46E3" w:rsidRDefault="00463DB1" w:rsidP="00C677D1">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12.3.1</w:t>
      </w:r>
      <w:r>
        <w:rPr>
          <w:rFonts w:ascii="Arial" w:eastAsia="Times New Roman" w:hAnsi="Arial" w:cs="Times New Roman"/>
          <w:sz w:val="20"/>
          <w:szCs w:val="20"/>
          <w:lang w:val="en-GB"/>
        </w:rPr>
        <w:tab/>
      </w:r>
      <w:r w:rsidR="00EB132C">
        <w:rPr>
          <w:rFonts w:ascii="Arial" w:eastAsia="Times New Roman" w:hAnsi="Arial" w:cs="Times New Roman"/>
          <w:sz w:val="20"/>
          <w:szCs w:val="20"/>
          <w:lang w:val="en-GB"/>
        </w:rPr>
        <w:t>Although this terminal installation is regarded as a new installation,</w:t>
      </w:r>
      <w:r w:rsidR="004C46E3" w:rsidRPr="004C46E3">
        <w:rPr>
          <w:rFonts w:ascii="Arial" w:eastAsia="Times New Roman" w:hAnsi="Arial" w:cs="Times New Roman"/>
          <w:sz w:val="20"/>
          <w:szCs w:val="20"/>
          <w:lang w:val="en-GB"/>
        </w:rPr>
        <w:t xml:space="preserve"> various maintenance support options</w:t>
      </w:r>
      <w:r w:rsidR="00EB132C">
        <w:rPr>
          <w:rFonts w:ascii="Arial" w:eastAsia="Times New Roman" w:hAnsi="Arial" w:cs="Times New Roman"/>
          <w:sz w:val="20"/>
          <w:szCs w:val="20"/>
          <w:lang w:val="en-GB"/>
        </w:rPr>
        <w:t xml:space="preserve"> shall form</w:t>
      </w:r>
      <w:r w:rsidR="004C46E3" w:rsidRPr="004C46E3">
        <w:rPr>
          <w:rFonts w:ascii="Arial" w:eastAsia="Times New Roman" w:hAnsi="Arial" w:cs="Times New Roman"/>
          <w:sz w:val="20"/>
          <w:szCs w:val="20"/>
          <w:lang w:val="en-GB"/>
        </w:rPr>
        <w:t xml:space="preserve"> part of the existing Logistic Support (LS) System that is in place, for the total support of the </w:t>
      </w:r>
      <w:r w:rsidR="002142FE">
        <w:rPr>
          <w:rFonts w:ascii="Arial" w:eastAsia="Times New Roman" w:hAnsi="Arial" w:cs="Times New Roman"/>
          <w:sz w:val="20"/>
          <w:szCs w:val="20"/>
          <w:lang w:val="en-GB"/>
        </w:rPr>
        <w:t>installation</w:t>
      </w:r>
      <w:r w:rsidR="004C46E3" w:rsidRPr="004C46E3">
        <w:rPr>
          <w:rFonts w:ascii="Arial" w:eastAsia="Times New Roman" w:hAnsi="Arial" w:cs="Times New Roman"/>
          <w:sz w:val="20"/>
          <w:szCs w:val="20"/>
          <w:lang w:val="en-GB"/>
        </w:rPr>
        <w:t xml:space="preserve"> project for the economic life of the equipment.  The </w:t>
      </w:r>
      <w:r w:rsidR="00BC2261">
        <w:rPr>
          <w:rFonts w:ascii="Arial" w:eastAsia="Times New Roman" w:hAnsi="Arial" w:cs="Times New Roman"/>
          <w:sz w:val="20"/>
          <w:szCs w:val="20"/>
          <w:lang w:val="en-GB"/>
        </w:rPr>
        <w:t>Bidder</w:t>
      </w:r>
      <w:r w:rsidR="004C46E3" w:rsidRPr="004C46E3">
        <w:rPr>
          <w:rFonts w:ascii="Arial" w:eastAsia="Times New Roman" w:hAnsi="Arial" w:cs="Times New Roman"/>
          <w:sz w:val="20"/>
          <w:szCs w:val="20"/>
          <w:lang w:val="en-GB"/>
        </w:rPr>
        <w:t xml:space="preserve"> shall deliver a draft Integrated Logistic Support Plan </w:t>
      </w:r>
      <w:r>
        <w:rPr>
          <w:rFonts w:ascii="Arial" w:eastAsia="Times New Roman" w:hAnsi="Arial" w:cs="Times New Roman"/>
          <w:sz w:val="20"/>
          <w:szCs w:val="20"/>
          <w:lang w:val="en-GB"/>
        </w:rPr>
        <w:t xml:space="preserve">for their supplied equipment </w:t>
      </w:r>
      <w:r w:rsidR="004C46E3" w:rsidRPr="004C46E3">
        <w:rPr>
          <w:rFonts w:ascii="Arial" w:eastAsia="Times New Roman" w:hAnsi="Arial" w:cs="Times New Roman"/>
          <w:sz w:val="20"/>
          <w:szCs w:val="20"/>
          <w:lang w:val="en-GB"/>
        </w:rPr>
        <w:t>(M):</w:t>
      </w:r>
    </w:p>
    <w:p w14:paraId="7712532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1EB24546" w14:textId="77777777" w:rsidTr="00470C67">
        <w:tc>
          <w:tcPr>
            <w:tcW w:w="3970" w:type="dxa"/>
          </w:tcPr>
          <w:p w14:paraId="0F51DCA5"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311" w:name="_Toc378407957"/>
            <w:bookmarkStart w:id="312" w:name="_Toc378416011"/>
            <w:bookmarkStart w:id="313" w:name="_Toc378419292"/>
            <w:bookmarkStart w:id="314" w:name="_Toc378495400"/>
            <w:bookmarkStart w:id="315" w:name="_Toc378496383"/>
            <w:bookmarkStart w:id="316" w:name="_Toc378496690"/>
            <w:bookmarkStart w:id="317" w:name="_Toc378497565"/>
            <w:bookmarkStart w:id="318" w:name="_Toc378497756"/>
            <w:bookmarkStart w:id="319" w:name="_Toc378500630"/>
            <w:bookmarkStart w:id="320" w:name="_Toc378544140"/>
            <w:bookmarkStart w:id="321" w:name="_Toc378544540"/>
            <w:bookmarkStart w:id="322" w:name="_Toc378407958"/>
            <w:bookmarkStart w:id="323" w:name="_Toc378416012"/>
            <w:bookmarkStart w:id="324" w:name="_Toc378419293"/>
            <w:bookmarkStart w:id="325" w:name="_Toc378495401"/>
            <w:bookmarkStart w:id="326" w:name="_Toc378496384"/>
            <w:bookmarkStart w:id="327" w:name="_Toc378496691"/>
            <w:bookmarkStart w:id="328" w:name="_Toc378497566"/>
            <w:bookmarkStart w:id="329" w:name="_Toc378497757"/>
            <w:bookmarkStart w:id="330" w:name="_Toc378500631"/>
            <w:bookmarkStart w:id="331" w:name="_Toc378544141"/>
            <w:bookmarkStart w:id="332" w:name="_Toc378544541"/>
            <w:bookmarkStart w:id="333" w:name="_Toc378407959"/>
            <w:bookmarkStart w:id="334" w:name="_Toc378416013"/>
            <w:bookmarkStart w:id="335" w:name="_Toc378419294"/>
            <w:bookmarkStart w:id="336" w:name="_Toc378495402"/>
            <w:bookmarkStart w:id="337" w:name="_Toc378496385"/>
            <w:bookmarkStart w:id="338" w:name="_Toc378496692"/>
            <w:bookmarkStart w:id="339" w:name="_Toc378497567"/>
            <w:bookmarkStart w:id="340" w:name="_Toc378497758"/>
            <w:bookmarkStart w:id="341" w:name="_Toc378500632"/>
            <w:bookmarkStart w:id="342" w:name="_Toc378544142"/>
            <w:bookmarkStart w:id="343" w:name="_Toc378544542"/>
            <w:bookmarkStart w:id="344" w:name="_Toc378407960"/>
            <w:bookmarkStart w:id="345" w:name="_Toc378416014"/>
            <w:bookmarkStart w:id="346" w:name="_Toc378419295"/>
            <w:bookmarkStart w:id="347" w:name="_Toc378495403"/>
            <w:bookmarkStart w:id="348" w:name="_Toc378496386"/>
            <w:bookmarkStart w:id="349" w:name="_Toc378496693"/>
            <w:bookmarkStart w:id="350" w:name="_Toc378497568"/>
            <w:bookmarkStart w:id="351" w:name="_Toc378497759"/>
            <w:bookmarkStart w:id="352" w:name="_Toc378500633"/>
            <w:bookmarkStart w:id="353" w:name="_Toc378544143"/>
            <w:bookmarkStart w:id="354" w:name="_Toc378544543"/>
            <w:bookmarkStart w:id="355" w:name="_Toc378407961"/>
            <w:bookmarkStart w:id="356" w:name="_Toc378416015"/>
            <w:bookmarkStart w:id="357" w:name="_Toc378419296"/>
            <w:bookmarkStart w:id="358" w:name="_Toc378495404"/>
            <w:bookmarkStart w:id="359" w:name="_Toc378496387"/>
            <w:bookmarkStart w:id="360" w:name="_Toc378496694"/>
            <w:bookmarkStart w:id="361" w:name="_Toc378497569"/>
            <w:bookmarkStart w:id="362" w:name="_Toc378497760"/>
            <w:bookmarkStart w:id="363" w:name="_Toc378500634"/>
            <w:bookmarkStart w:id="364" w:name="_Toc378544144"/>
            <w:bookmarkStart w:id="365" w:name="_Toc378544544"/>
            <w:bookmarkStart w:id="366" w:name="_Toc378407962"/>
            <w:bookmarkStart w:id="367" w:name="_Toc378416016"/>
            <w:bookmarkStart w:id="368" w:name="_Toc378419297"/>
            <w:bookmarkStart w:id="369" w:name="_Toc378495405"/>
            <w:bookmarkStart w:id="370" w:name="_Toc378496388"/>
            <w:bookmarkStart w:id="371" w:name="_Toc378496695"/>
            <w:bookmarkStart w:id="372" w:name="_Toc378497570"/>
            <w:bookmarkStart w:id="373" w:name="_Toc378497761"/>
            <w:bookmarkStart w:id="374" w:name="_Toc378500635"/>
            <w:bookmarkStart w:id="375" w:name="_Toc378544145"/>
            <w:bookmarkStart w:id="376" w:name="_Toc378544545"/>
            <w:bookmarkStart w:id="377" w:name="_Toc378407963"/>
            <w:bookmarkStart w:id="378" w:name="_Toc378416017"/>
            <w:bookmarkStart w:id="379" w:name="_Toc378419298"/>
            <w:bookmarkStart w:id="380" w:name="_Toc378495406"/>
            <w:bookmarkStart w:id="381" w:name="_Toc378496389"/>
            <w:bookmarkStart w:id="382" w:name="_Toc378496696"/>
            <w:bookmarkStart w:id="383" w:name="_Toc378497571"/>
            <w:bookmarkStart w:id="384" w:name="_Toc378497762"/>
            <w:bookmarkStart w:id="385" w:name="_Toc378500636"/>
            <w:bookmarkStart w:id="386" w:name="_Toc378544146"/>
            <w:bookmarkStart w:id="387" w:name="_Toc378544546"/>
            <w:bookmarkStart w:id="388" w:name="_Toc378407964"/>
            <w:bookmarkStart w:id="389" w:name="_Toc378416018"/>
            <w:bookmarkStart w:id="390" w:name="_Toc378419299"/>
            <w:bookmarkStart w:id="391" w:name="_Toc378495407"/>
            <w:bookmarkStart w:id="392" w:name="_Toc378496390"/>
            <w:bookmarkStart w:id="393" w:name="_Toc378496697"/>
            <w:bookmarkStart w:id="394" w:name="_Toc378497572"/>
            <w:bookmarkStart w:id="395" w:name="_Toc378497763"/>
            <w:bookmarkStart w:id="396" w:name="_Toc378500637"/>
            <w:bookmarkStart w:id="397" w:name="_Toc378544147"/>
            <w:bookmarkStart w:id="398" w:name="_Toc378544547"/>
            <w:bookmarkStart w:id="399" w:name="_Toc378407965"/>
            <w:bookmarkStart w:id="400" w:name="_Toc378416019"/>
            <w:bookmarkStart w:id="401" w:name="_Toc378419300"/>
            <w:bookmarkStart w:id="402" w:name="_Toc378495408"/>
            <w:bookmarkStart w:id="403" w:name="_Toc378496391"/>
            <w:bookmarkStart w:id="404" w:name="_Toc378496698"/>
            <w:bookmarkStart w:id="405" w:name="_Toc378497573"/>
            <w:bookmarkStart w:id="406" w:name="_Toc378497764"/>
            <w:bookmarkStart w:id="407" w:name="_Toc378500638"/>
            <w:bookmarkStart w:id="408" w:name="_Toc378544148"/>
            <w:bookmarkStart w:id="409" w:name="_Toc378544548"/>
            <w:bookmarkStart w:id="410" w:name="_Toc378407966"/>
            <w:bookmarkStart w:id="411" w:name="_Toc378416020"/>
            <w:bookmarkStart w:id="412" w:name="_Toc378419301"/>
            <w:bookmarkStart w:id="413" w:name="_Toc378495409"/>
            <w:bookmarkStart w:id="414" w:name="_Toc378496392"/>
            <w:bookmarkStart w:id="415" w:name="_Toc378496699"/>
            <w:bookmarkStart w:id="416" w:name="_Toc378497574"/>
            <w:bookmarkStart w:id="417" w:name="_Toc378497765"/>
            <w:bookmarkStart w:id="418" w:name="_Toc378500639"/>
            <w:bookmarkStart w:id="419" w:name="_Toc378544149"/>
            <w:bookmarkStart w:id="420" w:name="_Toc378544549"/>
            <w:bookmarkStart w:id="421" w:name="_Toc378407967"/>
            <w:bookmarkStart w:id="422" w:name="_Toc378416021"/>
            <w:bookmarkStart w:id="423" w:name="_Toc378419302"/>
            <w:bookmarkStart w:id="424" w:name="_Toc378495410"/>
            <w:bookmarkStart w:id="425" w:name="_Toc378496393"/>
            <w:bookmarkStart w:id="426" w:name="_Toc378496700"/>
            <w:bookmarkStart w:id="427" w:name="_Toc378497575"/>
            <w:bookmarkStart w:id="428" w:name="_Toc378497766"/>
            <w:bookmarkStart w:id="429" w:name="_Toc378500640"/>
            <w:bookmarkStart w:id="430" w:name="_Toc378544150"/>
            <w:bookmarkStart w:id="431" w:name="_Toc378544550"/>
            <w:bookmarkStart w:id="432" w:name="_Toc378407968"/>
            <w:bookmarkStart w:id="433" w:name="_Toc378416022"/>
            <w:bookmarkStart w:id="434" w:name="_Toc378419303"/>
            <w:bookmarkStart w:id="435" w:name="_Toc378495411"/>
            <w:bookmarkStart w:id="436" w:name="_Toc378496394"/>
            <w:bookmarkStart w:id="437" w:name="_Toc378496701"/>
            <w:bookmarkStart w:id="438" w:name="_Toc378497576"/>
            <w:bookmarkStart w:id="439" w:name="_Toc378497767"/>
            <w:bookmarkStart w:id="440" w:name="_Toc378500641"/>
            <w:bookmarkStart w:id="441" w:name="_Toc378544151"/>
            <w:bookmarkStart w:id="442" w:name="_Toc378544551"/>
            <w:bookmarkStart w:id="443" w:name="_Toc378407969"/>
            <w:bookmarkStart w:id="444" w:name="_Toc378416023"/>
            <w:bookmarkStart w:id="445" w:name="_Toc378419304"/>
            <w:bookmarkStart w:id="446" w:name="_Toc378495412"/>
            <w:bookmarkStart w:id="447" w:name="_Toc378496395"/>
            <w:bookmarkStart w:id="448" w:name="_Toc378496702"/>
            <w:bookmarkStart w:id="449" w:name="_Toc378497577"/>
            <w:bookmarkStart w:id="450" w:name="_Toc378497768"/>
            <w:bookmarkStart w:id="451" w:name="_Toc378500642"/>
            <w:bookmarkStart w:id="452" w:name="_Toc378544152"/>
            <w:bookmarkStart w:id="453" w:name="_Toc378544552"/>
            <w:bookmarkStart w:id="454" w:name="_Toc378407970"/>
            <w:bookmarkStart w:id="455" w:name="_Toc378416024"/>
            <w:bookmarkStart w:id="456" w:name="_Toc378419305"/>
            <w:bookmarkStart w:id="457" w:name="_Toc378495413"/>
            <w:bookmarkStart w:id="458" w:name="_Toc378496396"/>
            <w:bookmarkStart w:id="459" w:name="_Toc378496703"/>
            <w:bookmarkStart w:id="460" w:name="_Toc378497578"/>
            <w:bookmarkStart w:id="461" w:name="_Toc378497769"/>
            <w:bookmarkStart w:id="462" w:name="_Toc378500643"/>
            <w:bookmarkStart w:id="463" w:name="_Toc378544153"/>
            <w:bookmarkStart w:id="464" w:name="_Toc378544553"/>
            <w:bookmarkStart w:id="465" w:name="_Toc378407971"/>
            <w:bookmarkStart w:id="466" w:name="_Toc378416025"/>
            <w:bookmarkStart w:id="467" w:name="_Toc378419306"/>
            <w:bookmarkStart w:id="468" w:name="_Toc378495414"/>
            <w:bookmarkStart w:id="469" w:name="_Toc378496397"/>
            <w:bookmarkStart w:id="470" w:name="_Toc378496704"/>
            <w:bookmarkStart w:id="471" w:name="_Toc378497579"/>
            <w:bookmarkStart w:id="472" w:name="_Toc378497770"/>
            <w:bookmarkStart w:id="473" w:name="_Toc378500644"/>
            <w:bookmarkStart w:id="474" w:name="_Toc378544154"/>
            <w:bookmarkStart w:id="475" w:name="_Toc378544554"/>
            <w:bookmarkStart w:id="476" w:name="_Toc378407972"/>
            <w:bookmarkStart w:id="477" w:name="_Toc378416026"/>
            <w:bookmarkStart w:id="478" w:name="_Toc378419307"/>
            <w:bookmarkStart w:id="479" w:name="_Toc378495415"/>
            <w:bookmarkStart w:id="480" w:name="_Toc378496398"/>
            <w:bookmarkStart w:id="481" w:name="_Toc378496705"/>
            <w:bookmarkStart w:id="482" w:name="_Toc378497580"/>
            <w:bookmarkStart w:id="483" w:name="_Toc378497771"/>
            <w:bookmarkStart w:id="484" w:name="_Toc378500645"/>
            <w:bookmarkStart w:id="485" w:name="_Toc378544155"/>
            <w:bookmarkStart w:id="486" w:name="_Toc378544555"/>
            <w:bookmarkStart w:id="487" w:name="_Toc378407973"/>
            <w:bookmarkStart w:id="488" w:name="_Toc378416027"/>
            <w:bookmarkStart w:id="489" w:name="_Toc378419308"/>
            <w:bookmarkStart w:id="490" w:name="_Toc378495416"/>
            <w:bookmarkStart w:id="491" w:name="_Toc378496399"/>
            <w:bookmarkStart w:id="492" w:name="_Toc378496706"/>
            <w:bookmarkStart w:id="493" w:name="_Toc378497581"/>
            <w:bookmarkStart w:id="494" w:name="_Toc378497772"/>
            <w:bookmarkStart w:id="495" w:name="_Toc378500646"/>
            <w:bookmarkStart w:id="496" w:name="_Toc378544156"/>
            <w:bookmarkStart w:id="497" w:name="_Toc378544556"/>
            <w:bookmarkStart w:id="498" w:name="_Toc378407974"/>
            <w:bookmarkStart w:id="499" w:name="_Toc378416028"/>
            <w:bookmarkStart w:id="500" w:name="_Toc378419309"/>
            <w:bookmarkStart w:id="501" w:name="_Toc378495417"/>
            <w:bookmarkStart w:id="502" w:name="_Toc378496400"/>
            <w:bookmarkStart w:id="503" w:name="_Toc378496707"/>
            <w:bookmarkStart w:id="504" w:name="_Toc378497582"/>
            <w:bookmarkStart w:id="505" w:name="_Toc378497773"/>
            <w:bookmarkStart w:id="506" w:name="_Toc378500647"/>
            <w:bookmarkStart w:id="507" w:name="_Toc378544157"/>
            <w:bookmarkStart w:id="508" w:name="_Toc378544557"/>
            <w:bookmarkStart w:id="509" w:name="_Toc378407975"/>
            <w:bookmarkStart w:id="510" w:name="_Toc378416029"/>
            <w:bookmarkStart w:id="511" w:name="_Toc378419310"/>
            <w:bookmarkStart w:id="512" w:name="_Toc378495418"/>
            <w:bookmarkStart w:id="513" w:name="_Toc378496401"/>
            <w:bookmarkStart w:id="514" w:name="_Toc378496708"/>
            <w:bookmarkStart w:id="515" w:name="_Toc378497583"/>
            <w:bookmarkStart w:id="516" w:name="_Toc378497774"/>
            <w:bookmarkStart w:id="517" w:name="_Toc378500648"/>
            <w:bookmarkStart w:id="518" w:name="_Toc378544158"/>
            <w:bookmarkStart w:id="519" w:name="_Toc378544558"/>
            <w:bookmarkStart w:id="520" w:name="_Toc378407976"/>
            <w:bookmarkStart w:id="521" w:name="_Toc378416030"/>
            <w:bookmarkStart w:id="522" w:name="_Toc378419311"/>
            <w:bookmarkStart w:id="523" w:name="_Toc378495419"/>
            <w:bookmarkStart w:id="524" w:name="_Toc378496402"/>
            <w:bookmarkStart w:id="525" w:name="_Toc378496709"/>
            <w:bookmarkStart w:id="526" w:name="_Toc378497584"/>
            <w:bookmarkStart w:id="527" w:name="_Toc378497775"/>
            <w:bookmarkStart w:id="528" w:name="_Toc378500649"/>
            <w:bookmarkStart w:id="529" w:name="_Toc378544159"/>
            <w:bookmarkStart w:id="530" w:name="_Toc378544559"/>
            <w:bookmarkStart w:id="531" w:name="_Toc378407977"/>
            <w:bookmarkStart w:id="532" w:name="_Toc378416031"/>
            <w:bookmarkStart w:id="533" w:name="_Toc378419312"/>
            <w:bookmarkStart w:id="534" w:name="_Toc378495420"/>
            <w:bookmarkStart w:id="535" w:name="_Toc378496403"/>
            <w:bookmarkStart w:id="536" w:name="_Toc378496710"/>
            <w:bookmarkStart w:id="537" w:name="_Toc378497585"/>
            <w:bookmarkStart w:id="538" w:name="_Toc378497776"/>
            <w:bookmarkStart w:id="539" w:name="_Toc378500650"/>
            <w:bookmarkStart w:id="540" w:name="_Toc378544160"/>
            <w:bookmarkStart w:id="541" w:name="_Toc378544560"/>
            <w:bookmarkStart w:id="542" w:name="_Toc378407978"/>
            <w:bookmarkStart w:id="543" w:name="_Toc378416032"/>
            <w:bookmarkStart w:id="544" w:name="_Toc378419313"/>
            <w:bookmarkStart w:id="545" w:name="_Toc378495421"/>
            <w:bookmarkStart w:id="546" w:name="_Toc378496404"/>
            <w:bookmarkStart w:id="547" w:name="_Toc378496711"/>
            <w:bookmarkStart w:id="548" w:name="_Toc378497586"/>
            <w:bookmarkStart w:id="549" w:name="_Toc378497777"/>
            <w:bookmarkStart w:id="550" w:name="_Toc378500651"/>
            <w:bookmarkStart w:id="551" w:name="_Toc378544161"/>
            <w:bookmarkStart w:id="552" w:name="_Toc378544561"/>
            <w:bookmarkStart w:id="553" w:name="_Toc378407979"/>
            <w:bookmarkStart w:id="554" w:name="_Toc378416033"/>
            <w:bookmarkStart w:id="555" w:name="_Toc378419314"/>
            <w:bookmarkStart w:id="556" w:name="_Toc378495422"/>
            <w:bookmarkStart w:id="557" w:name="_Toc378496405"/>
            <w:bookmarkStart w:id="558" w:name="_Toc378496712"/>
            <w:bookmarkStart w:id="559" w:name="_Toc378497587"/>
            <w:bookmarkStart w:id="560" w:name="_Toc378497778"/>
            <w:bookmarkStart w:id="561" w:name="_Toc378500652"/>
            <w:bookmarkStart w:id="562" w:name="_Toc378544162"/>
            <w:bookmarkStart w:id="563" w:name="_Toc378544562"/>
            <w:bookmarkStart w:id="564" w:name="_Toc378407980"/>
            <w:bookmarkStart w:id="565" w:name="_Toc378416034"/>
            <w:bookmarkStart w:id="566" w:name="_Toc378419315"/>
            <w:bookmarkStart w:id="567" w:name="_Toc378495423"/>
            <w:bookmarkStart w:id="568" w:name="_Toc378496406"/>
            <w:bookmarkStart w:id="569" w:name="_Toc378496713"/>
            <w:bookmarkStart w:id="570" w:name="_Toc378497588"/>
            <w:bookmarkStart w:id="571" w:name="_Toc378497779"/>
            <w:bookmarkStart w:id="572" w:name="_Toc378500653"/>
            <w:bookmarkStart w:id="573" w:name="_Toc378544163"/>
            <w:bookmarkStart w:id="574" w:name="_Toc378544563"/>
            <w:bookmarkStart w:id="575" w:name="_Toc378407981"/>
            <w:bookmarkStart w:id="576" w:name="_Toc378416035"/>
            <w:bookmarkStart w:id="577" w:name="_Toc378419316"/>
            <w:bookmarkStart w:id="578" w:name="_Toc378495424"/>
            <w:bookmarkStart w:id="579" w:name="_Toc378496407"/>
            <w:bookmarkStart w:id="580" w:name="_Toc378496714"/>
            <w:bookmarkStart w:id="581" w:name="_Toc378497589"/>
            <w:bookmarkStart w:id="582" w:name="_Toc378497780"/>
            <w:bookmarkStart w:id="583" w:name="_Toc378500654"/>
            <w:bookmarkStart w:id="584" w:name="_Toc378544164"/>
            <w:bookmarkStart w:id="585" w:name="_Toc378544564"/>
            <w:bookmarkStart w:id="586" w:name="_Toc378407982"/>
            <w:bookmarkStart w:id="587" w:name="_Toc378416036"/>
            <w:bookmarkStart w:id="588" w:name="_Toc378419317"/>
            <w:bookmarkStart w:id="589" w:name="_Toc378495425"/>
            <w:bookmarkStart w:id="590" w:name="_Toc378496408"/>
            <w:bookmarkStart w:id="591" w:name="_Toc378496715"/>
            <w:bookmarkStart w:id="592" w:name="_Toc378497590"/>
            <w:bookmarkStart w:id="593" w:name="_Toc378497781"/>
            <w:bookmarkStart w:id="594" w:name="_Toc378500655"/>
            <w:bookmarkStart w:id="595" w:name="_Toc378544165"/>
            <w:bookmarkStart w:id="596" w:name="_Toc378544565"/>
            <w:bookmarkStart w:id="597" w:name="_Toc378407983"/>
            <w:bookmarkStart w:id="598" w:name="_Toc378416037"/>
            <w:bookmarkStart w:id="599" w:name="_Toc378419318"/>
            <w:bookmarkStart w:id="600" w:name="_Toc378495426"/>
            <w:bookmarkStart w:id="601" w:name="_Toc378496409"/>
            <w:bookmarkStart w:id="602" w:name="_Toc378496716"/>
            <w:bookmarkStart w:id="603" w:name="_Toc378497591"/>
            <w:bookmarkStart w:id="604" w:name="_Toc378497782"/>
            <w:bookmarkStart w:id="605" w:name="_Toc378500656"/>
            <w:bookmarkStart w:id="606" w:name="_Toc378544166"/>
            <w:bookmarkStart w:id="607" w:name="_Toc378544566"/>
            <w:bookmarkStart w:id="608" w:name="_Toc378407984"/>
            <w:bookmarkStart w:id="609" w:name="_Toc378416038"/>
            <w:bookmarkStart w:id="610" w:name="_Toc378419319"/>
            <w:bookmarkStart w:id="611" w:name="_Toc378495427"/>
            <w:bookmarkStart w:id="612" w:name="_Toc378496410"/>
            <w:bookmarkStart w:id="613" w:name="_Toc378496717"/>
            <w:bookmarkStart w:id="614" w:name="_Toc378497592"/>
            <w:bookmarkStart w:id="615" w:name="_Toc378497783"/>
            <w:bookmarkStart w:id="616" w:name="_Toc378500657"/>
            <w:bookmarkStart w:id="617" w:name="_Toc378544167"/>
            <w:bookmarkStart w:id="618" w:name="_Toc378544567"/>
            <w:bookmarkStart w:id="619" w:name="_Toc378407985"/>
            <w:bookmarkStart w:id="620" w:name="_Toc378416039"/>
            <w:bookmarkStart w:id="621" w:name="_Toc378419320"/>
            <w:bookmarkStart w:id="622" w:name="_Toc378495428"/>
            <w:bookmarkStart w:id="623" w:name="_Toc378496411"/>
            <w:bookmarkStart w:id="624" w:name="_Toc378496718"/>
            <w:bookmarkStart w:id="625" w:name="_Toc378497593"/>
            <w:bookmarkStart w:id="626" w:name="_Toc378497784"/>
            <w:bookmarkStart w:id="627" w:name="_Toc378500658"/>
            <w:bookmarkStart w:id="628" w:name="_Toc378544168"/>
            <w:bookmarkStart w:id="629" w:name="_Toc378544568"/>
            <w:bookmarkStart w:id="630" w:name="_Toc378407986"/>
            <w:bookmarkStart w:id="631" w:name="_Toc378416040"/>
            <w:bookmarkStart w:id="632" w:name="_Toc378419321"/>
            <w:bookmarkStart w:id="633" w:name="_Toc378495429"/>
            <w:bookmarkStart w:id="634" w:name="_Toc378496412"/>
            <w:bookmarkStart w:id="635" w:name="_Toc378496719"/>
            <w:bookmarkStart w:id="636" w:name="_Toc378497594"/>
            <w:bookmarkStart w:id="637" w:name="_Toc378497785"/>
            <w:bookmarkStart w:id="638" w:name="_Toc378500659"/>
            <w:bookmarkStart w:id="639" w:name="_Toc378544169"/>
            <w:bookmarkStart w:id="640" w:name="_Toc378544569"/>
            <w:bookmarkStart w:id="641" w:name="_Toc378407987"/>
            <w:bookmarkStart w:id="642" w:name="_Toc378416041"/>
            <w:bookmarkStart w:id="643" w:name="_Toc378419322"/>
            <w:bookmarkStart w:id="644" w:name="_Toc378495430"/>
            <w:bookmarkStart w:id="645" w:name="_Toc378496413"/>
            <w:bookmarkStart w:id="646" w:name="_Toc378496720"/>
            <w:bookmarkStart w:id="647" w:name="_Toc378497595"/>
            <w:bookmarkStart w:id="648" w:name="_Toc378497786"/>
            <w:bookmarkStart w:id="649" w:name="_Toc378500660"/>
            <w:bookmarkStart w:id="650" w:name="_Toc378544170"/>
            <w:bookmarkStart w:id="651" w:name="_Toc378544570"/>
            <w:bookmarkStart w:id="652" w:name="_Toc378407988"/>
            <w:bookmarkStart w:id="653" w:name="_Toc378416042"/>
            <w:bookmarkStart w:id="654" w:name="_Toc378419323"/>
            <w:bookmarkStart w:id="655" w:name="_Toc378495431"/>
            <w:bookmarkStart w:id="656" w:name="_Toc378496414"/>
            <w:bookmarkStart w:id="657" w:name="_Toc378496721"/>
            <w:bookmarkStart w:id="658" w:name="_Toc378497596"/>
            <w:bookmarkStart w:id="659" w:name="_Toc378497787"/>
            <w:bookmarkStart w:id="660" w:name="_Toc378500661"/>
            <w:bookmarkStart w:id="661" w:name="_Toc378544171"/>
            <w:bookmarkStart w:id="662" w:name="_Toc378544571"/>
            <w:bookmarkStart w:id="663" w:name="_Toc378407989"/>
            <w:bookmarkStart w:id="664" w:name="_Toc378416043"/>
            <w:bookmarkStart w:id="665" w:name="_Toc378419324"/>
            <w:bookmarkStart w:id="666" w:name="_Toc378495432"/>
            <w:bookmarkStart w:id="667" w:name="_Toc378496415"/>
            <w:bookmarkStart w:id="668" w:name="_Toc378496722"/>
            <w:bookmarkStart w:id="669" w:name="_Toc378497597"/>
            <w:bookmarkStart w:id="670" w:name="_Toc378497788"/>
            <w:bookmarkStart w:id="671" w:name="_Toc378500662"/>
            <w:bookmarkStart w:id="672" w:name="_Toc378544172"/>
            <w:bookmarkStart w:id="673" w:name="_Toc378544572"/>
            <w:bookmarkStart w:id="674" w:name="_Toc378407990"/>
            <w:bookmarkStart w:id="675" w:name="_Toc378416044"/>
            <w:bookmarkStart w:id="676" w:name="_Toc378419325"/>
            <w:bookmarkStart w:id="677" w:name="_Toc378495433"/>
            <w:bookmarkStart w:id="678" w:name="_Toc378496416"/>
            <w:bookmarkStart w:id="679" w:name="_Toc378496723"/>
            <w:bookmarkStart w:id="680" w:name="_Toc378497598"/>
            <w:bookmarkStart w:id="681" w:name="_Toc378497789"/>
            <w:bookmarkStart w:id="682" w:name="_Toc378500663"/>
            <w:bookmarkStart w:id="683" w:name="_Toc378544173"/>
            <w:bookmarkStart w:id="684" w:name="_Toc378544573"/>
            <w:bookmarkStart w:id="685" w:name="_Toc378407991"/>
            <w:bookmarkStart w:id="686" w:name="_Toc378416045"/>
            <w:bookmarkStart w:id="687" w:name="_Toc378419326"/>
            <w:bookmarkStart w:id="688" w:name="_Toc378495434"/>
            <w:bookmarkStart w:id="689" w:name="_Toc378496417"/>
            <w:bookmarkStart w:id="690" w:name="_Toc378496724"/>
            <w:bookmarkStart w:id="691" w:name="_Toc378497599"/>
            <w:bookmarkStart w:id="692" w:name="_Toc378497790"/>
            <w:bookmarkStart w:id="693" w:name="_Toc378500664"/>
            <w:bookmarkStart w:id="694" w:name="_Toc378544174"/>
            <w:bookmarkStart w:id="695" w:name="_Toc378544574"/>
            <w:bookmarkStart w:id="696" w:name="_Toc378407992"/>
            <w:bookmarkStart w:id="697" w:name="_Toc378416046"/>
            <w:bookmarkStart w:id="698" w:name="_Toc378419327"/>
            <w:bookmarkStart w:id="699" w:name="_Toc378495435"/>
            <w:bookmarkStart w:id="700" w:name="_Toc378496418"/>
            <w:bookmarkStart w:id="701" w:name="_Toc378496725"/>
            <w:bookmarkStart w:id="702" w:name="_Toc378497600"/>
            <w:bookmarkStart w:id="703" w:name="_Toc378497791"/>
            <w:bookmarkStart w:id="704" w:name="_Toc378500665"/>
            <w:bookmarkStart w:id="705" w:name="_Toc378544175"/>
            <w:bookmarkStart w:id="706" w:name="_Toc378544575"/>
            <w:bookmarkStart w:id="707" w:name="_Toc378407993"/>
            <w:bookmarkStart w:id="708" w:name="_Toc378416047"/>
            <w:bookmarkStart w:id="709" w:name="_Toc378419328"/>
            <w:bookmarkStart w:id="710" w:name="_Toc378495436"/>
            <w:bookmarkStart w:id="711" w:name="_Toc378496419"/>
            <w:bookmarkStart w:id="712" w:name="_Toc378496726"/>
            <w:bookmarkStart w:id="713" w:name="_Toc378497601"/>
            <w:bookmarkStart w:id="714" w:name="_Toc378497792"/>
            <w:bookmarkStart w:id="715" w:name="_Toc378500666"/>
            <w:bookmarkStart w:id="716" w:name="_Toc378544176"/>
            <w:bookmarkStart w:id="717" w:name="_Toc378544576"/>
            <w:bookmarkStart w:id="718" w:name="_Toc378407994"/>
            <w:bookmarkStart w:id="719" w:name="_Toc378416048"/>
            <w:bookmarkStart w:id="720" w:name="_Toc378419329"/>
            <w:bookmarkStart w:id="721" w:name="_Toc378495437"/>
            <w:bookmarkStart w:id="722" w:name="_Toc378496420"/>
            <w:bookmarkStart w:id="723" w:name="_Toc378496727"/>
            <w:bookmarkStart w:id="724" w:name="_Toc378497602"/>
            <w:bookmarkStart w:id="725" w:name="_Toc378497793"/>
            <w:bookmarkStart w:id="726" w:name="_Toc378500667"/>
            <w:bookmarkStart w:id="727" w:name="_Toc378544177"/>
            <w:bookmarkStart w:id="728" w:name="_Toc378544577"/>
            <w:bookmarkStart w:id="729" w:name="_Toc378407995"/>
            <w:bookmarkStart w:id="730" w:name="_Toc378416049"/>
            <w:bookmarkStart w:id="731" w:name="_Toc378419330"/>
            <w:bookmarkStart w:id="732" w:name="_Toc378495438"/>
            <w:bookmarkStart w:id="733" w:name="_Toc378496421"/>
            <w:bookmarkStart w:id="734" w:name="_Toc378496728"/>
            <w:bookmarkStart w:id="735" w:name="_Toc378497603"/>
            <w:bookmarkStart w:id="736" w:name="_Toc378497794"/>
            <w:bookmarkStart w:id="737" w:name="_Toc378500668"/>
            <w:bookmarkStart w:id="738" w:name="_Toc378544178"/>
            <w:bookmarkStart w:id="739" w:name="_Toc378544578"/>
            <w:bookmarkStart w:id="740" w:name="_Toc378407996"/>
            <w:bookmarkStart w:id="741" w:name="_Toc378416050"/>
            <w:bookmarkStart w:id="742" w:name="_Toc378419331"/>
            <w:bookmarkStart w:id="743" w:name="_Toc378495439"/>
            <w:bookmarkStart w:id="744" w:name="_Toc378496422"/>
            <w:bookmarkStart w:id="745" w:name="_Toc378496729"/>
            <w:bookmarkStart w:id="746" w:name="_Toc378497604"/>
            <w:bookmarkStart w:id="747" w:name="_Toc378497795"/>
            <w:bookmarkStart w:id="748" w:name="_Toc378500669"/>
            <w:bookmarkStart w:id="749" w:name="_Toc378544179"/>
            <w:bookmarkStart w:id="750" w:name="_Toc378544579"/>
            <w:bookmarkStart w:id="751" w:name="_Toc378407997"/>
            <w:bookmarkStart w:id="752" w:name="_Toc378416051"/>
            <w:bookmarkStart w:id="753" w:name="_Toc378419332"/>
            <w:bookmarkStart w:id="754" w:name="_Toc378495440"/>
            <w:bookmarkStart w:id="755" w:name="_Toc378496423"/>
            <w:bookmarkStart w:id="756" w:name="_Toc378496730"/>
            <w:bookmarkStart w:id="757" w:name="_Toc378497605"/>
            <w:bookmarkStart w:id="758" w:name="_Toc378497796"/>
            <w:bookmarkStart w:id="759" w:name="_Toc378500670"/>
            <w:bookmarkStart w:id="760" w:name="_Toc378544180"/>
            <w:bookmarkStart w:id="761" w:name="_Toc378544580"/>
            <w:bookmarkStart w:id="762" w:name="_Toc378407998"/>
            <w:bookmarkStart w:id="763" w:name="_Toc378416052"/>
            <w:bookmarkStart w:id="764" w:name="_Toc378419333"/>
            <w:bookmarkStart w:id="765" w:name="_Toc378495441"/>
            <w:bookmarkStart w:id="766" w:name="_Toc378496424"/>
            <w:bookmarkStart w:id="767" w:name="_Toc378496731"/>
            <w:bookmarkStart w:id="768" w:name="_Toc378497606"/>
            <w:bookmarkStart w:id="769" w:name="_Toc378497797"/>
            <w:bookmarkStart w:id="770" w:name="_Toc378500671"/>
            <w:bookmarkStart w:id="771" w:name="_Toc378544181"/>
            <w:bookmarkStart w:id="772" w:name="_Toc378544581"/>
            <w:bookmarkStart w:id="773" w:name="_Toc378407999"/>
            <w:bookmarkStart w:id="774" w:name="_Toc378416053"/>
            <w:bookmarkStart w:id="775" w:name="_Toc378419334"/>
            <w:bookmarkStart w:id="776" w:name="_Toc378495442"/>
            <w:bookmarkStart w:id="777" w:name="_Toc378496425"/>
            <w:bookmarkStart w:id="778" w:name="_Toc378496732"/>
            <w:bookmarkStart w:id="779" w:name="_Toc378497607"/>
            <w:bookmarkStart w:id="780" w:name="_Toc378497798"/>
            <w:bookmarkStart w:id="781" w:name="_Toc378500672"/>
            <w:bookmarkStart w:id="782" w:name="_Toc378544182"/>
            <w:bookmarkStart w:id="783" w:name="_Toc378544582"/>
            <w:bookmarkStart w:id="784" w:name="_Toc378408000"/>
            <w:bookmarkStart w:id="785" w:name="_Toc378416054"/>
            <w:bookmarkStart w:id="786" w:name="_Toc378419335"/>
            <w:bookmarkStart w:id="787" w:name="_Toc378495443"/>
            <w:bookmarkStart w:id="788" w:name="_Toc378496426"/>
            <w:bookmarkStart w:id="789" w:name="_Toc378496733"/>
            <w:bookmarkStart w:id="790" w:name="_Toc378497608"/>
            <w:bookmarkStart w:id="791" w:name="_Toc378497799"/>
            <w:bookmarkStart w:id="792" w:name="_Toc378500673"/>
            <w:bookmarkStart w:id="793" w:name="_Toc378544183"/>
            <w:bookmarkStart w:id="794" w:name="_Toc378544583"/>
            <w:bookmarkStart w:id="795" w:name="_Toc378408001"/>
            <w:bookmarkStart w:id="796" w:name="_Toc378416055"/>
            <w:bookmarkStart w:id="797" w:name="_Toc378419336"/>
            <w:bookmarkStart w:id="798" w:name="_Toc378495444"/>
            <w:bookmarkStart w:id="799" w:name="_Toc378496427"/>
            <w:bookmarkStart w:id="800" w:name="_Toc378496734"/>
            <w:bookmarkStart w:id="801" w:name="_Toc378497609"/>
            <w:bookmarkStart w:id="802" w:name="_Toc378497800"/>
            <w:bookmarkStart w:id="803" w:name="_Toc378500674"/>
            <w:bookmarkStart w:id="804" w:name="_Toc378544184"/>
            <w:bookmarkStart w:id="805" w:name="_Toc378544584"/>
            <w:bookmarkStart w:id="806" w:name="_Toc378408002"/>
            <w:bookmarkStart w:id="807" w:name="_Toc378416056"/>
            <w:bookmarkStart w:id="808" w:name="_Toc378419337"/>
            <w:bookmarkStart w:id="809" w:name="_Toc378495445"/>
            <w:bookmarkStart w:id="810" w:name="_Toc378496428"/>
            <w:bookmarkStart w:id="811" w:name="_Toc378496735"/>
            <w:bookmarkStart w:id="812" w:name="_Toc378497610"/>
            <w:bookmarkStart w:id="813" w:name="_Toc378497801"/>
            <w:bookmarkStart w:id="814" w:name="_Toc378500675"/>
            <w:bookmarkStart w:id="815" w:name="_Toc378544185"/>
            <w:bookmarkStart w:id="816" w:name="_Toc378544585"/>
            <w:bookmarkStart w:id="817" w:name="_Toc378408003"/>
            <w:bookmarkStart w:id="818" w:name="_Toc378416057"/>
            <w:bookmarkStart w:id="819" w:name="_Toc378419338"/>
            <w:bookmarkStart w:id="820" w:name="_Toc378495446"/>
            <w:bookmarkStart w:id="821" w:name="_Toc378496429"/>
            <w:bookmarkStart w:id="822" w:name="_Toc378496736"/>
            <w:bookmarkStart w:id="823" w:name="_Toc378497611"/>
            <w:bookmarkStart w:id="824" w:name="_Toc378497802"/>
            <w:bookmarkStart w:id="825" w:name="_Toc378500676"/>
            <w:bookmarkStart w:id="826" w:name="_Toc378544186"/>
            <w:bookmarkStart w:id="827" w:name="_Toc378544586"/>
            <w:bookmarkStart w:id="828" w:name="_Toc56576934"/>
            <w:bookmarkStart w:id="829" w:name="_Toc84832113"/>
            <w:bookmarkStart w:id="830" w:name="_Toc84911228"/>
            <w:bookmarkStart w:id="831" w:name="_Toc84911699"/>
            <w:bookmarkStart w:id="832" w:name="_Toc84911843"/>
            <w:bookmarkStart w:id="833" w:name="_Toc84911914"/>
            <w:bookmarkStart w:id="834" w:name="_Toc84912163"/>
            <w:bookmarkStart w:id="835" w:name="_Toc84912311"/>
            <w:bookmarkStart w:id="836" w:name="_Toc84912386"/>
            <w:bookmarkStart w:id="837" w:name="_Toc98123948"/>
            <w:bookmarkStart w:id="838" w:name="_Toc98325230"/>
            <w:bookmarkStart w:id="839" w:name="_Toc98325301"/>
            <w:bookmarkStart w:id="840" w:name="_Toc98326277"/>
            <w:bookmarkStart w:id="841" w:name="_Toc98329033"/>
            <w:bookmarkStart w:id="842" w:name="_Toc114378537"/>
            <w:bookmarkStart w:id="843" w:name="_Toc114460055"/>
            <w:bookmarkStart w:id="844" w:name="_Toc114460163"/>
            <w:bookmarkStart w:id="845" w:name="_Toc114460257"/>
            <w:bookmarkStart w:id="846" w:name="_Toc121880157"/>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28A4CD4"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916B417" w14:textId="5B8B83F1" w:rsidR="004C46E3" w:rsidRPr="004C46E3" w:rsidRDefault="00463DB1"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847" w:name="_Toc114226595"/>
      <w:r>
        <w:rPr>
          <w:rFonts w:ascii="Arial" w:eastAsia="Times New Roman" w:hAnsi="Arial" w:cs="Times New Roman"/>
          <w:b/>
          <w:caps/>
          <w:kern w:val="28"/>
          <w:sz w:val="24"/>
          <w:szCs w:val="20"/>
          <w:lang w:val="en-GB"/>
        </w:rPr>
        <w:t>13.</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SAT terminal maintenance requirements</w:t>
      </w:r>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3707A34F" w14:textId="7D19CAFE" w:rsidR="004C46E3" w:rsidRPr="004C46E3" w:rsidRDefault="00463DB1"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48" w:name="_Toc56576935"/>
      <w:bookmarkStart w:id="849" w:name="_Toc84832114"/>
      <w:bookmarkStart w:id="850" w:name="_Toc84911229"/>
      <w:bookmarkStart w:id="851" w:name="_Toc84911700"/>
      <w:bookmarkStart w:id="852" w:name="_Toc84911844"/>
      <w:bookmarkStart w:id="853" w:name="_Toc84911915"/>
      <w:bookmarkStart w:id="854" w:name="_Toc84912164"/>
      <w:bookmarkStart w:id="855" w:name="_Toc84912312"/>
      <w:bookmarkStart w:id="856" w:name="_Toc84912387"/>
      <w:bookmarkStart w:id="857" w:name="_Toc98123949"/>
      <w:bookmarkStart w:id="858" w:name="_Toc98325231"/>
      <w:bookmarkStart w:id="859" w:name="_Toc98325302"/>
      <w:bookmarkStart w:id="860" w:name="_Toc98326278"/>
      <w:bookmarkStart w:id="861" w:name="_Toc98329034"/>
      <w:bookmarkStart w:id="862" w:name="_Toc114378538"/>
      <w:bookmarkStart w:id="863" w:name="_Toc114460056"/>
      <w:bookmarkStart w:id="864" w:name="_Toc114460164"/>
      <w:bookmarkStart w:id="865" w:name="_Toc114460258"/>
      <w:bookmarkStart w:id="866" w:name="_Toc121880158"/>
      <w:bookmarkStart w:id="867" w:name="_Toc114226596"/>
      <w:r>
        <w:rPr>
          <w:rFonts w:ascii="Arial" w:eastAsia="Times New Roman" w:hAnsi="Arial" w:cs="Times New Roman"/>
          <w:b/>
          <w:szCs w:val="20"/>
          <w:lang w:val="en-GB"/>
        </w:rPr>
        <w:t>13.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 Maintenance Requirements</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3B10D615" w14:textId="1A068AEE" w:rsidR="004C46E3" w:rsidRPr="004C46E3" w:rsidRDefault="004C46E3" w:rsidP="005D014E">
      <w:pPr>
        <w:widowControl w:val="0"/>
        <w:numPr>
          <w:ilvl w:val="0"/>
          <w:numId w:val="2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existing Logistic Support System shall continue to be utilised for the support of the </w:t>
      </w:r>
      <w:r w:rsidR="000B372F">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38CF6175" w14:textId="77777777" w:rsidTr="00470C67">
        <w:tc>
          <w:tcPr>
            <w:tcW w:w="3970" w:type="dxa"/>
          </w:tcPr>
          <w:p w14:paraId="717F5CA0"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E114D4D"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FF1A8F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4EAD9B3" w14:textId="3CD334F9" w:rsidR="004C46E3" w:rsidRPr="004C46E3" w:rsidRDefault="000B372F" w:rsidP="005D014E">
      <w:pPr>
        <w:widowControl w:val="0"/>
        <w:numPr>
          <w:ilvl w:val="0"/>
          <w:numId w:val="22"/>
        </w:numPr>
        <w:spacing w:after="0" w:line="240" w:lineRule="auto"/>
        <w:jc w:val="both"/>
        <w:rPr>
          <w:rFonts w:ascii="Arial" w:eastAsia="Times New Roman" w:hAnsi="Arial" w:cs="Times New Roman"/>
          <w:sz w:val="20"/>
          <w:szCs w:val="20"/>
          <w:lang w:val="en-GB"/>
        </w:rPr>
      </w:pPr>
      <w:r>
        <w:rPr>
          <w:rFonts w:ascii="Arial" w:eastAsia="Times New Roman" w:hAnsi="Arial" w:cs="Times New Roman"/>
          <w:sz w:val="20"/>
          <w:szCs w:val="20"/>
          <w:lang w:val="en-GB"/>
        </w:rPr>
        <w:t>M</w:t>
      </w:r>
      <w:r w:rsidR="004C46E3" w:rsidRPr="004C46E3">
        <w:rPr>
          <w:rFonts w:ascii="Arial" w:eastAsia="Times New Roman" w:hAnsi="Arial" w:cs="Times New Roman"/>
          <w:sz w:val="20"/>
          <w:szCs w:val="20"/>
          <w:lang w:val="en-GB"/>
        </w:rPr>
        <w:t>aintenance and maintenance management of VSAT remote sites during the installation, commissioning and "setting-to-work" phases shall be provided (M)</w:t>
      </w:r>
    </w:p>
    <w:p w14:paraId="00AE920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1FF2C592" w14:textId="77777777" w:rsidTr="00470C67">
        <w:tc>
          <w:tcPr>
            <w:tcW w:w="3970" w:type="dxa"/>
          </w:tcPr>
          <w:p w14:paraId="5ABD0B65"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16AF982"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D5DF31"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DE031A4" w14:textId="6064B0C1" w:rsidR="004C46E3" w:rsidRPr="004C46E3" w:rsidRDefault="00744AB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68" w:name="_Toc56576936"/>
      <w:bookmarkStart w:id="869" w:name="_Toc84832115"/>
      <w:bookmarkStart w:id="870" w:name="_Toc84911230"/>
      <w:bookmarkStart w:id="871" w:name="_Toc84911701"/>
      <w:bookmarkStart w:id="872" w:name="_Toc84911845"/>
      <w:bookmarkStart w:id="873" w:name="_Toc84911916"/>
      <w:bookmarkStart w:id="874" w:name="_Toc84912165"/>
      <w:bookmarkStart w:id="875" w:name="_Toc84912313"/>
      <w:bookmarkStart w:id="876" w:name="_Toc84912388"/>
      <w:bookmarkStart w:id="877" w:name="_Toc98123950"/>
      <w:bookmarkStart w:id="878" w:name="_Toc98325232"/>
      <w:bookmarkStart w:id="879" w:name="_Toc98325303"/>
      <w:bookmarkStart w:id="880" w:name="_Toc98326279"/>
      <w:bookmarkStart w:id="881" w:name="_Toc98329035"/>
      <w:bookmarkStart w:id="882" w:name="_Toc114378539"/>
      <w:bookmarkStart w:id="883" w:name="_Toc114460057"/>
      <w:bookmarkStart w:id="884" w:name="_Toc114460165"/>
      <w:bookmarkStart w:id="885" w:name="_Toc114460259"/>
      <w:bookmarkStart w:id="886" w:name="_Toc121880159"/>
      <w:bookmarkStart w:id="887" w:name="_Toc114226597"/>
      <w:r>
        <w:rPr>
          <w:rFonts w:ascii="Arial" w:eastAsia="Times New Roman" w:hAnsi="Arial" w:cs="Times New Roman"/>
          <w:b/>
          <w:szCs w:val="20"/>
          <w:lang w:val="en-GB"/>
        </w:rPr>
        <w:t>13.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Network and Terminal Availability</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2CDD4E6D" w14:textId="3D276F8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terminal availability shall be included based on the following</w:t>
      </w:r>
      <w:r w:rsidR="00744ABC">
        <w:rPr>
          <w:rFonts w:ascii="Arial" w:eastAsia="Times New Roman" w:hAnsi="Arial" w:cs="Times New Roman"/>
          <w:sz w:val="20"/>
          <w:szCs w:val="20"/>
          <w:lang w:val="en-GB"/>
        </w:rPr>
        <w:t>;</w:t>
      </w:r>
    </w:p>
    <w:p w14:paraId="41166A0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3EDDAB2" w14:textId="2CEE0846"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Remote Terminal Reliability Diagram.</w:t>
      </w:r>
      <w:r w:rsidRPr="004C46E3">
        <w:rPr>
          <w:rFonts w:ascii="Arial" w:eastAsia="Times New Roman" w:hAnsi="Arial" w:cs="Times New Roman"/>
          <w:sz w:val="20"/>
          <w:szCs w:val="20"/>
          <w:lang w:val="en-GB"/>
        </w:rPr>
        <w:t xml:space="preserve"> A VSAT terminal reliability block diagram shall be provided. The reliability block diagram shall at least show all main equipment components as per the offered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0AE592EA" w14:textId="77777777" w:rsidTr="00470C67">
        <w:tc>
          <w:tcPr>
            <w:tcW w:w="3970" w:type="dxa"/>
          </w:tcPr>
          <w:p w14:paraId="532FB610"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868788C"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6EB9DD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812AC93" w14:textId="65E71D0B"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dividual Equipment Failure Rates. </w:t>
      </w:r>
      <w:r w:rsidRPr="004C46E3">
        <w:rPr>
          <w:rFonts w:ascii="Arial" w:eastAsia="Times New Roman" w:hAnsi="Arial" w:cs="Times New Roman"/>
          <w:sz w:val="20"/>
          <w:szCs w:val="20"/>
          <w:lang w:val="en-GB"/>
        </w:rPr>
        <w:t xml:space="preserve">For each of the sites, a table showing equipment/component "Mean Time between Failures (MTBF)", failure rate/hour and reliability/operational hour shall be provided.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s shall show how the MTBF figures have been calculated (theoretical) or measured (practic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7B94C2A2" w14:textId="77777777" w:rsidTr="00470C67">
        <w:tc>
          <w:tcPr>
            <w:tcW w:w="3970" w:type="dxa"/>
          </w:tcPr>
          <w:p w14:paraId="3861FE9D"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2719CB0"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73661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92015EF"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VSAT Remote Site Reliability. </w:t>
      </w:r>
      <w:r w:rsidRPr="004C46E3">
        <w:rPr>
          <w:rFonts w:ascii="Arial" w:eastAsia="Times New Roman" w:hAnsi="Arial" w:cs="Times New Roman"/>
          <w:sz w:val="20"/>
          <w:szCs w:val="20"/>
          <w:lang w:val="en-GB"/>
        </w:rPr>
        <w:t>For each of the sites in question, a site reliability figure shall be calculated and show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7DE63FFF" w14:textId="77777777" w:rsidTr="00470C67">
        <w:tc>
          <w:tcPr>
            <w:tcW w:w="3970" w:type="dxa"/>
          </w:tcPr>
          <w:p w14:paraId="59F7A1B5"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0383DC"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F657A6"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F3D753A" w14:textId="77777777" w:rsidR="00744ABC" w:rsidRDefault="00744ABC">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7B8D75BC" w14:textId="645C2AD5"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t>VSAT Remote Site Availability.</w:t>
      </w:r>
      <w:r w:rsidRPr="004C46E3">
        <w:rPr>
          <w:rFonts w:ascii="Arial" w:eastAsia="Times New Roman" w:hAnsi="Arial" w:cs="Times New Roman"/>
          <w:sz w:val="20"/>
          <w:szCs w:val="20"/>
          <w:lang w:val="en-GB"/>
        </w:rPr>
        <w:t xml:space="preserve"> </w:t>
      </w:r>
      <w:r w:rsidR="00744ABC">
        <w:rPr>
          <w:rFonts w:ascii="Arial" w:eastAsia="Times New Roman" w:hAnsi="Arial" w:cs="Times New Roman"/>
          <w:sz w:val="20"/>
          <w:szCs w:val="20"/>
          <w:lang w:val="en-GB"/>
        </w:rPr>
        <w:t>I</w:t>
      </w:r>
      <w:r w:rsidRPr="004C46E3">
        <w:rPr>
          <w:rFonts w:ascii="Arial" w:eastAsia="Times New Roman" w:hAnsi="Arial" w:cs="Times New Roman"/>
          <w:sz w:val="20"/>
          <w:szCs w:val="20"/>
          <w:lang w:val="en-GB"/>
        </w:rPr>
        <w:t>nherent site availability figure shall be calculated and shown, assuming a typical three (3) hour "Mean Time to Repair (MTTR)" from start of corrective maintenance to end of corrective maintenance, excluding logistic and administrative dela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49D3456E" w14:textId="77777777" w:rsidTr="00470C67">
        <w:tc>
          <w:tcPr>
            <w:tcW w:w="3970" w:type="dxa"/>
          </w:tcPr>
          <w:p w14:paraId="0965C437"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025163F"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EAA60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EF662E"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VSAT Network Availability. </w:t>
      </w:r>
      <w:r w:rsidRPr="004C46E3">
        <w:rPr>
          <w:rFonts w:ascii="Arial" w:eastAsia="Times New Roman" w:hAnsi="Arial" w:cs="Times New Roman"/>
          <w:sz w:val="20"/>
          <w:szCs w:val="20"/>
          <w:lang w:val="en-GB"/>
        </w:rPr>
        <w:t xml:space="preserve">Using the reliability and availability figures for each of the sites as calculated, extrapolate the calculation and suggest a VSAT network "inherent availability" for a typical </w:t>
      </w:r>
      <w:proofErr w:type="gramStart"/>
      <w:r w:rsidRPr="004C46E3">
        <w:rPr>
          <w:rFonts w:ascii="Arial" w:eastAsia="Times New Roman" w:hAnsi="Arial" w:cs="Times New Roman"/>
          <w:sz w:val="20"/>
          <w:szCs w:val="20"/>
          <w:lang w:val="en-GB"/>
        </w:rPr>
        <w:t>one year</w:t>
      </w:r>
      <w:proofErr w:type="gramEnd"/>
      <w:r w:rsidRPr="004C46E3">
        <w:rPr>
          <w:rFonts w:ascii="Arial" w:eastAsia="Times New Roman" w:hAnsi="Arial" w:cs="Times New Roman"/>
          <w:sz w:val="20"/>
          <w:szCs w:val="20"/>
          <w:lang w:val="en-GB"/>
        </w:rPr>
        <w:t xml:space="preserve"> operational period. All assumptions made shall be provided and motiv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78EF2182" w14:textId="77777777" w:rsidTr="00470C67">
        <w:tc>
          <w:tcPr>
            <w:tcW w:w="3970" w:type="dxa"/>
          </w:tcPr>
          <w:p w14:paraId="0000CDFA"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9EA9F54"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B2FC9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489496" w14:textId="5124D2DB" w:rsidR="004C46E3" w:rsidRPr="004C46E3" w:rsidRDefault="00744AB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88" w:name="_Toc121880160"/>
      <w:bookmarkStart w:id="889" w:name="_Toc114226598"/>
      <w:r>
        <w:rPr>
          <w:rFonts w:ascii="Arial" w:eastAsia="Times New Roman" w:hAnsi="Arial" w:cs="Times New Roman"/>
          <w:b/>
          <w:szCs w:val="20"/>
          <w:lang w:val="en-GB"/>
        </w:rPr>
        <w:t>13.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Maintenance Requirement</w:t>
      </w:r>
      <w:bookmarkEnd w:id="888"/>
      <w:bookmarkEnd w:id="889"/>
    </w:p>
    <w:p w14:paraId="52790D6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maintenance is essentially physical repair activities to ensure the network operability and performanc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5095BAA4" w14:textId="77777777" w:rsidTr="00470C67">
        <w:tc>
          <w:tcPr>
            <w:tcW w:w="3970" w:type="dxa"/>
          </w:tcPr>
          <w:p w14:paraId="68116A51"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28857B"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90399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A220493" w14:textId="77777777" w:rsidR="004C46E3" w:rsidRPr="004C46E3" w:rsidRDefault="004C46E3" w:rsidP="005D014E">
      <w:pPr>
        <w:widowControl w:val="0"/>
        <w:numPr>
          <w:ilvl w:val="0"/>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personnel using the "on-site" local NMS client terminal will perform "O" and "I"-level maintenance. "On-site" maintenance activities will include, but not be limited to the following (M):</w:t>
      </w:r>
    </w:p>
    <w:p w14:paraId="36165FA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608B3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irst line maintenance via on-site NMS.</w:t>
      </w:r>
    </w:p>
    <w:p w14:paraId="79C9BF5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BEE1FF"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ventative activities and management thereof.</w:t>
      </w:r>
    </w:p>
    <w:p w14:paraId="74F0C8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4F9B4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ult reporting.</w:t>
      </w:r>
    </w:p>
    <w:p w14:paraId="0D047AD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E841BE"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0C2F21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23AD6C"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fault diagnosis.</w:t>
      </w:r>
    </w:p>
    <w:p w14:paraId="7EC0BDE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41630A"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replacement.</w:t>
      </w:r>
    </w:p>
    <w:p w14:paraId="3E814B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1410BE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reboots and software configurations.</w:t>
      </w:r>
    </w:p>
    <w:p w14:paraId="377297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23948FD"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alignment.</w:t>
      </w:r>
    </w:p>
    <w:p w14:paraId="2AB1E45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591633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outine servicing.</w:t>
      </w:r>
    </w:p>
    <w:p w14:paraId="3598737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91D247"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593CBC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28560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ilure reports.</w:t>
      </w:r>
    </w:p>
    <w:p w14:paraId="4878BE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B38E4C4"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Miscellaneous corrective and preventative tasks.</w:t>
      </w:r>
    </w:p>
    <w:p w14:paraId="30AD2A3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385E5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suppor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23817BD4" w14:textId="77777777" w:rsidTr="00470C67">
        <w:tc>
          <w:tcPr>
            <w:tcW w:w="3970" w:type="dxa"/>
          </w:tcPr>
          <w:p w14:paraId="264DCCCD"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1B68E65"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88D0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E28337A" w14:textId="77777777" w:rsidR="00744ABC" w:rsidRDefault="00744ABC">
      <w:pPr>
        <w:rPr>
          <w:rFonts w:ascii="Arial" w:eastAsia="Times New Roman" w:hAnsi="Arial" w:cs="Times New Roman"/>
          <w:b/>
          <w:szCs w:val="20"/>
          <w:lang w:val="en-GB"/>
        </w:rPr>
      </w:pPr>
      <w:bookmarkStart w:id="890" w:name="_Toc121880161"/>
      <w:r>
        <w:rPr>
          <w:rFonts w:ascii="Arial" w:eastAsia="Times New Roman" w:hAnsi="Arial" w:cs="Times New Roman"/>
          <w:b/>
          <w:szCs w:val="20"/>
          <w:lang w:val="en-GB"/>
        </w:rPr>
        <w:br w:type="page"/>
      </w:r>
    </w:p>
    <w:p w14:paraId="42C5F3D7" w14:textId="04BFCA11" w:rsidR="004C46E3" w:rsidRPr="004C46E3" w:rsidRDefault="00744AB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91" w:name="_Toc114226599"/>
      <w:r>
        <w:rPr>
          <w:rFonts w:ascii="Arial" w:eastAsia="Times New Roman" w:hAnsi="Arial" w:cs="Times New Roman"/>
          <w:b/>
          <w:szCs w:val="20"/>
          <w:lang w:val="en-GB"/>
        </w:rPr>
        <w:lastRenderedPageBreak/>
        <w:t>13.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ervice Provider Maintenance Support</w:t>
      </w:r>
      <w:bookmarkEnd w:id="890"/>
      <w:bookmarkEnd w:id="891"/>
    </w:p>
    <w:p w14:paraId="3F2863F6" w14:textId="73897A8C"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TNS as the Service Provider shall provide a maintenance management and support function to </w:t>
      </w:r>
      <w:r w:rsidR="00744ABC">
        <w:rPr>
          <w:rFonts w:ascii="Arial" w:eastAsia="Times New Roman" w:hAnsi="Arial" w:cs="Times New Roman"/>
          <w:sz w:val="20"/>
          <w:szCs w:val="20"/>
          <w:lang w:val="en-GB"/>
        </w:rPr>
        <w:t>Tripoli</w:t>
      </w:r>
      <w:r w:rsidRPr="004C46E3">
        <w:rPr>
          <w:rFonts w:ascii="Arial" w:eastAsia="Times New Roman" w:hAnsi="Arial" w:cs="Times New Roman"/>
          <w:sz w:val="20"/>
          <w:szCs w:val="20"/>
          <w:lang w:val="en-GB"/>
        </w:rPr>
        <w:t xml:space="preserve"> during any maintenance action undertaken by the "on-site" maintenance personnel. This maintenance management and support function shall include but not be limited to:</w:t>
      </w:r>
    </w:p>
    <w:p w14:paraId="0B8F9A9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F29DAD0" w14:textId="7C2F35FB"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ff-air measurements of carriers and timeslots and data streams of the failed site on 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188164C7" w14:textId="77777777" w:rsidTr="00470C67">
        <w:tc>
          <w:tcPr>
            <w:tcW w:w="3970" w:type="dxa"/>
          </w:tcPr>
          <w:p w14:paraId="0040930A"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855A400"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3BC162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1A9F584" w14:textId="3A36D864"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configuration of terminal parameters that could affect the overall network performance on 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27B0C578" w14:textId="77777777" w:rsidTr="00470C67">
        <w:tc>
          <w:tcPr>
            <w:tcW w:w="3970" w:type="dxa"/>
          </w:tcPr>
          <w:p w14:paraId="1C5DAA73"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060ABEF"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03C70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ACAE95" w14:textId="71F70838"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Other technical support and co-ordination between </w:t>
      </w:r>
      <w:r w:rsidR="00C51FCB">
        <w:rPr>
          <w:rFonts w:ascii="Arial" w:eastAsia="Times New Roman" w:hAnsi="Arial" w:cs="Times New Roman"/>
          <w:sz w:val="20"/>
          <w:szCs w:val="20"/>
          <w:lang w:val="en-GB"/>
        </w:rPr>
        <w:t>centres</w:t>
      </w:r>
      <w:r w:rsidRPr="004C46E3">
        <w:rPr>
          <w:rFonts w:ascii="Arial" w:eastAsia="Times New Roman" w:hAnsi="Arial" w:cs="Times New Roman"/>
          <w:sz w:val="20"/>
          <w:szCs w:val="20"/>
          <w:lang w:val="en-GB"/>
        </w:rPr>
        <w:t xml:space="preserve"> during “difficult-to-clear” failure occurren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28B0994C" w14:textId="77777777" w:rsidTr="00470C67">
        <w:tc>
          <w:tcPr>
            <w:tcW w:w="3970" w:type="dxa"/>
          </w:tcPr>
          <w:p w14:paraId="4B860447"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F5EF381"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0B27E7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AB84FB"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and final commissioning of new terminals added to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5906F9F0" w14:textId="77777777" w:rsidTr="00470C67">
        <w:tc>
          <w:tcPr>
            <w:tcW w:w="3970" w:type="dxa"/>
          </w:tcPr>
          <w:p w14:paraId="550D7785"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0AF1D62"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1198F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CB1D739"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pares repair and replenishment of failed spares and LRU’s after final VSAT network acceptan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727F80CD" w14:textId="77777777" w:rsidTr="00470C67">
        <w:tc>
          <w:tcPr>
            <w:tcW w:w="3970" w:type="dxa"/>
          </w:tcPr>
          <w:p w14:paraId="72677FE3"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7A22559"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D9A84C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BE5267B" w14:textId="7E0DD72C" w:rsidR="004C46E3" w:rsidRPr="004C46E3" w:rsidRDefault="00C51FCB"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892" w:name="_Toc56576940"/>
      <w:bookmarkStart w:id="893" w:name="_Toc84832119"/>
      <w:bookmarkStart w:id="894" w:name="_Toc84911234"/>
      <w:bookmarkStart w:id="895" w:name="_Toc84911705"/>
      <w:bookmarkStart w:id="896" w:name="_Toc84911849"/>
      <w:bookmarkStart w:id="897" w:name="_Toc84911920"/>
      <w:bookmarkStart w:id="898" w:name="_Toc84912169"/>
      <w:bookmarkStart w:id="899" w:name="_Toc84912317"/>
      <w:bookmarkStart w:id="900" w:name="_Toc84912392"/>
      <w:bookmarkStart w:id="901" w:name="_Toc98123954"/>
      <w:bookmarkStart w:id="902" w:name="_Toc98325237"/>
      <w:bookmarkStart w:id="903" w:name="_Toc98325308"/>
      <w:bookmarkStart w:id="904" w:name="_Toc98326284"/>
      <w:bookmarkStart w:id="905" w:name="_Toc98329040"/>
      <w:bookmarkStart w:id="906" w:name="_Toc114378543"/>
      <w:bookmarkStart w:id="907" w:name="_Toc114460061"/>
      <w:bookmarkStart w:id="908" w:name="_Toc114460169"/>
      <w:bookmarkStart w:id="909" w:name="_Toc114460263"/>
      <w:bookmarkStart w:id="910" w:name="_Toc121880162"/>
      <w:bookmarkStart w:id="911" w:name="_Toc114226600"/>
      <w:r>
        <w:rPr>
          <w:rFonts w:ascii="Arial" w:eastAsia="Times New Roman" w:hAnsi="Arial" w:cs="Times New Roman"/>
          <w:b/>
          <w:caps/>
          <w:kern w:val="28"/>
          <w:sz w:val="24"/>
          <w:szCs w:val="20"/>
          <w:lang w:val="en-GB"/>
        </w:rPr>
        <w:t>14.</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training requirements</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p>
    <w:p w14:paraId="41020224" w14:textId="5E96F054" w:rsidR="004C46E3" w:rsidRPr="004C46E3" w:rsidRDefault="00C51FC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12" w:name="_Toc98325238"/>
      <w:bookmarkStart w:id="913" w:name="_Toc98325309"/>
      <w:bookmarkStart w:id="914" w:name="_Toc98326285"/>
      <w:bookmarkStart w:id="915" w:name="_Toc98329041"/>
      <w:bookmarkStart w:id="916" w:name="_Toc114378544"/>
      <w:bookmarkStart w:id="917" w:name="_Toc114460062"/>
      <w:bookmarkStart w:id="918" w:name="_Toc114460170"/>
      <w:bookmarkStart w:id="919" w:name="_Toc114460264"/>
      <w:bookmarkStart w:id="920" w:name="_Toc121880163"/>
      <w:bookmarkStart w:id="921" w:name="_Toc114226601"/>
      <w:r>
        <w:rPr>
          <w:rFonts w:ascii="Arial" w:eastAsia="Times New Roman" w:hAnsi="Arial" w:cs="Times New Roman"/>
          <w:b/>
          <w:szCs w:val="20"/>
          <w:lang w:val="en-GB"/>
        </w:rPr>
        <w:t>14.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Pre-installation Comprehensive Supplier Training</w:t>
      </w:r>
      <w:bookmarkEnd w:id="912"/>
      <w:bookmarkEnd w:id="913"/>
      <w:bookmarkEnd w:id="914"/>
      <w:bookmarkEnd w:id="915"/>
      <w:bookmarkEnd w:id="916"/>
      <w:bookmarkEnd w:id="917"/>
      <w:bookmarkEnd w:id="918"/>
      <w:bookmarkEnd w:id="919"/>
      <w:bookmarkEnd w:id="920"/>
      <w:bookmarkEnd w:id="921"/>
    </w:p>
    <w:p w14:paraId="05190788" w14:textId="49FBCE64"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re-installation detailed technical training shall be provided to </w:t>
      </w:r>
      <w:r w:rsidR="002142FE">
        <w:rPr>
          <w:rFonts w:ascii="Arial" w:eastAsia="Times New Roman" w:hAnsi="Arial" w:cs="Times New Roman"/>
          <w:sz w:val="20"/>
          <w:szCs w:val="20"/>
          <w:lang w:val="en-GB"/>
        </w:rPr>
        <w:t>the local</w:t>
      </w:r>
      <w:r w:rsidRPr="004C46E3">
        <w:rPr>
          <w:rFonts w:ascii="Arial" w:eastAsia="Times New Roman" w:hAnsi="Arial" w:cs="Times New Roman"/>
          <w:sz w:val="20"/>
          <w:szCs w:val="20"/>
          <w:lang w:val="en-GB"/>
        </w:rPr>
        <w:t xml:space="preserve"> Company Engineering Technicians. The pre-installation training shall consist of in-depth and specific technical, operational and maintenance training pertaining to the VSAT </w:t>
      </w:r>
      <w:r w:rsidR="002142FE">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w:t>
      </w:r>
    </w:p>
    <w:p w14:paraId="2C42A7D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42D2511" w14:textId="4B78F0A3"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atellite Communications and VSAT Technology Platform.</w:t>
      </w:r>
      <w:r w:rsidRPr="004C46E3">
        <w:rPr>
          <w:rFonts w:ascii="Arial" w:eastAsia="Times New Roman" w:hAnsi="Arial" w:cs="Times New Roman"/>
          <w:sz w:val="20"/>
          <w:szCs w:val="20"/>
          <w:lang w:val="en-GB"/>
        </w:rPr>
        <w:t xml:space="preserve">  Satellite communication in general and specific aspects related to the VSAT </w:t>
      </w:r>
      <w:r w:rsidR="002142FE">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fered, such as bandwidth control, network sizing, traffic sizing, satellite access protocols used, circuit establishment, circui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1FF1F637" w14:textId="77777777" w:rsidTr="00470C67">
        <w:tc>
          <w:tcPr>
            <w:tcW w:w="3970" w:type="dxa"/>
          </w:tcPr>
          <w:p w14:paraId="7B041986"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54168C"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F3C7B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422081"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Site Construction and Configuration.</w:t>
      </w:r>
      <w:r w:rsidRPr="004C46E3">
        <w:rPr>
          <w:rFonts w:ascii="Arial" w:eastAsia="Times New Roman" w:hAnsi="Arial" w:cs="Times New Roman"/>
          <w:sz w:val="20"/>
          <w:szCs w:val="20"/>
          <w:lang w:val="en-GB"/>
        </w:rPr>
        <w:t xml:space="preserve"> Indoor and outdoor site construction inclusive of outdoor terminal line-up and indoor terminal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6A447139" w14:textId="77777777" w:rsidTr="00470C67">
        <w:tc>
          <w:tcPr>
            <w:tcW w:w="3970" w:type="dxa"/>
          </w:tcPr>
          <w:p w14:paraId="4F8ACF35"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B3C1027"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E5F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67A563" w14:textId="79B467C4"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Management.</w:t>
      </w:r>
      <w:r w:rsidRPr="004C46E3">
        <w:rPr>
          <w:rFonts w:ascii="Arial" w:eastAsia="Times New Roman" w:hAnsi="Arial" w:cs="Times New Roman"/>
          <w:sz w:val="20"/>
          <w:szCs w:val="20"/>
          <w:lang w:val="en-GB"/>
        </w:rPr>
        <w:t xml:space="preserve"> The planning, configuration control and operation of the sub-network and local level of the VSAT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4E6547BB" w14:textId="77777777" w:rsidTr="00470C67">
        <w:tc>
          <w:tcPr>
            <w:tcW w:w="3970" w:type="dxa"/>
          </w:tcPr>
          <w:p w14:paraId="6C12FECB"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FC5B2B3"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40B5A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084EC8E"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Terminal Operation and Maintenance.</w:t>
      </w:r>
      <w:r w:rsidRPr="004C46E3">
        <w:rPr>
          <w:rFonts w:ascii="Arial" w:eastAsia="Times New Roman" w:hAnsi="Arial" w:cs="Times New Roman"/>
          <w:sz w:val="20"/>
          <w:szCs w:val="20"/>
          <w:lang w:val="en-GB"/>
        </w:rPr>
        <w:t xml:space="preserve"> All operational and maintenance items as </w:t>
      </w:r>
      <w:r w:rsidRPr="004C46E3">
        <w:rPr>
          <w:rFonts w:ascii="Arial" w:eastAsia="Times New Roman" w:hAnsi="Arial" w:cs="Times New Roman"/>
          <w:sz w:val="20"/>
          <w:szCs w:val="20"/>
          <w:lang w:val="en-GB"/>
        </w:rPr>
        <w:lastRenderedPageBreak/>
        <w:t>included under the training that will be conducted "on-site" during the installation of the individual remote terminals (M).</w:t>
      </w:r>
    </w:p>
    <w:p w14:paraId="7673E23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0D9FABD7" w14:textId="77777777" w:rsidTr="00470C67">
        <w:tc>
          <w:tcPr>
            <w:tcW w:w="3970" w:type="dxa"/>
          </w:tcPr>
          <w:p w14:paraId="6EDCC4AF"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6726529"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34599C"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B5E8373" w14:textId="21BE7BCA" w:rsidR="004C46E3" w:rsidRPr="004C46E3" w:rsidRDefault="00C74E0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22" w:name="_Toc98325239"/>
      <w:bookmarkStart w:id="923" w:name="_Toc98325310"/>
      <w:bookmarkStart w:id="924" w:name="_Toc98326286"/>
      <w:bookmarkStart w:id="925" w:name="_Toc98329042"/>
      <w:bookmarkStart w:id="926" w:name="_Toc114378545"/>
      <w:bookmarkStart w:id="927" w:name="_Toc114460063"/>
      <w:bookmarkStart w:id="928" w:name="_Toc114460171"/>
      <w:bookmarkStart w:id="929" w:name="_Toc114460265"/>
      <w:bookmarkStart w:id="930" w:name="_Toc121880164"/>
      <w:bookmarkStart w:id="931" w:name="_Toc114226602"/>
      <w:r>
        <w:rPr>
          <w:rFonts w:ascii="Arial" w:eastAsia="Times New Roman" w:hAnsi="Arial" w:cs="Times New Roman"/>
          <w:b/>
          <w:szCs w:val="20"/>
          <w:lang w:val="en-GB"/>
        </w:rPr>
        <w:t>14.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Operation and Maintenance Training</w:t>
      </w:r>
      <w:bookmarkEnd w:id="922"/>
      <w:bookmarkEnd w:id="923"/>
      <w:bookmarkEnd w:id="924"/>
      <w:bookmarkEnd w:id="925"/>
      <w:bookmarkEnd w:id="926"/>
      <w:bookmarkEnd w:id="927"/>
      <w:bookmarkEnd w:id="928"/>
      <w:bookmarkEnd w:id="929"/>
      <w:bookmarkEnd w:id="930"/>
      <w:bookmarkEnd w:id="931"/>
    </w:p>
    <w:p w14:paraId="13E59B1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site" operation and maintenance training shall be provided to at least 4 operation and maintenance personnel staff members of the individual State at the time of the installation VSAT sites by the Contractor.  The individual site-training program shall include but not be limited to:</w:t>
      </w:r>
    </w:p>
    <w:p w14:paraId="6A7B595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91EF084" w14:textId="6603DEB1" w:rsidR="004C46E3" w:rsidRPr="004C46E3" w:rsidRDefault="004C46E3" w:rsidP="005D014E">
      <w:pPr>
        <w:widowControl w:val="0"/>
        <w:numPr>
          <w:ilvl w:val="0"/>
          <w:numId w:val="2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Basic Knowledge. </w:t>
      </w:r>
      <w:r w:rsidRPr="004C46E3">
        <w:rPr>
          <w:rFonts w:ascii="Arial" w:eastAsia="Times New Roman" w:hAnsi="Arial" w:cs="Times New Roman"/>
          <w:sz w:val="20"/>
          <w:szCs w:val="20"/>
          <w:lang w:val="en-GB"/>
        </w:rPr>
        <w:t>Overview and basic operational aspects of the VSAT</w:t>
      </w:r>
      <w:r w:rsidR="002142FE">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r w:rsidR="002142FE">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2600D8AD" w14:textId="77777777" w:rsidTr="00470C67">
        <w:tc>
          <w:tcPr>
            <w:tcW w:w="3970" w:type="dxa"/>
          </w:tcPr>
          <w:p w14:paraId="0FA39D32"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2D239D2"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2FDBB3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B04F15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andbooks.</w:t>
      </w:r>
      <w:r w:rsidRPr="004C46E3">
        <w:rPr>
          <w:rFonts w:ascii="Arial" w:eastAsia="Times New Roman" w:hAnsi="Arial" w:cs="Times New Roman"/>
          <w:sz w:val="20"/>
          <w:szCs w:val="20"/>
          <w:lang w:val="en-GB"/>
        </w:rPr>
        <w:t xml:space="preserve"> Handling and use of the different operational and maintenance handbooks and manu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2C9DE792" w14:textId="77777777" w:rsidTr="00470C67">
        <w:tc>
          <w:tcPr>
            <w:tcW w:w="3970" w:type="dxa"/>
          </w:tcPr>
          <w:p w14:paraId="3123AE74"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0E858A7"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7ABA3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9F9F8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sic Installation and Configuration.</w:t>
      </w:r>
      <w:r w:rsidRPr="004C46E3">
        <w:rPr>
          <w:rFonts w:ascii="Arial" w:eastAsia="Times New Roman" w:hAnsi="Arial" w:cs="Times New Roman"/>
          <w:sz w:val="20"/>
          <w:szCs w:val="20"/>
          <w:lang w:val="en-GB"/>
        </w:rPr>
        <w:t xml:space="preserve"> The installation, dismantling and configuration of the different equipment sets and LRU’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160C79BE" w14:textId="77777777" w:rsidTr="00470C67">
        <w:tc>
          <w:tcPr>
            <w:tcW w:w="3970" w:type="dxa"/>
          </w:tcPr>
          <w:p w14:paraId="0CBC2E70"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A4E39CF"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B8085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B25971A"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VSAT Terminal Operation. </w:t>
      </w:r>
      <w:r w:rsidRPr="004C46E3">
        <w:rPr>
          <w:rFonts w:ascii="Arial" w:eastAsia="Times New Roman" w:hAnsi="Arial" w:cs="Times New Roman"/>
          <w:sz w:val="20"/>
          <w:szCs w:val="20"/>
          <w:lang w:val="en-GB"/>
        </w:rPr>
        <w:t>Physical operation of the VSAT remote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1E920AC8" w14:textId="77777777" w:rsidTr="00470C67">
        <w:tc>
          <w:tcPr>
            <w:tcW w:w="3970" w:type="dxa"/>
          </w:tcPr>
          <w:p w14:paraId="680879E1"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8389AA9"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C2286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91B635"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Failure Identification.</w:t>
      </w:r>
      <w:r w:rsidRPr="004C46E3">
        <w:rPr>
          <w:rFonts w:ascii="Arial" w:eastAsia="Times New Roman" w:hAnsi="Arial" w:cs="Times New Roman"/>
          <w:sz w:val="20"/>
          <w:szCs w:val="20"/>
          <w:lang w:val="en-GB"/>
        </w:rPr>
        <w:t xml:space="preserve"> The identification and localisation of hardware and software problems and failures at sub-system and LRU level </w:t>
      </w:r>
      <w:proofErr w:type="gramStart"/>
      <w:r w:rsidRPr="004C46E3">
        <w:rPr>
          <w:rFonts w:ascii="Arial" w:eastAsia="Times New Roman" w:hAnsi="Arial" w:cs="Times New Roman"/>
          <w:sz w:val="20"/>
          <w:szCs w:val="20"/>
          <w:lang w:val="en-GB"/>
        </w:rPr>
        <w:t>through the use of</w:t>
      </w:r>
      <w:proofErr w:type="gramEnd"/>
      <w:r w:rsidRPr="004C46E3">
        <w:rPr>
          <w:rFonts w:ascii="Arial" w:eastAsia="Times New Roman" w:hAnsi="Arial" w:cs="Times New Roman"/>
          <w:sz w:val="20"/>
          <w:szCs w:val="20"/>
          <w:lang w:val="en-GB"/>
        </w:rPr>
        <w:t xml:space="preserve"> the local network management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50105101" w14:textId="77777777" w:rsidTr="00470C67">
        <w:tc>
          <w:tcPr>
            <w:tcW w:w="3970" w:type="dxa"/>
          </w:tcPr>
          <w:p w14:paraId="1E203E39"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FFC408"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807CB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27E1B3"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tenance.</w:t>
      </w:r>
      <w:r w:rsidRPr="004C46E3">
        <w:rPr>
          <w:rFonts w:ascii="Arial" w:eastAsia="Times New Roman" w:hAnsi="Arial" w:cs="Times New Roman"/>
          <w:sz w:val="20"/>
          <w:szCs w:val="20"/>
          <w:lang w:val="en-GB"/>
        </w:rPr>
        <w:t xml:space="preserve"> Hardware and software maintenance procedures and actions including Preventative maintenance (M).</w:t>
      </w:r>
    </w:p>
    <w:p w14:paraId="6B0A613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757651DA" w14:textId="77777777" w:rsidTr="00470C67">
        <w:tc>
          <w:tcPr>
            <w:tcW w:w="3970" w:type="dxa"/>
          </w:tcPr>
          <w:p w14:paraId="1499E464"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EDB7DCF"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A2B00D3"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A804488" w14:textId="7088C79A" w:rsidR="004C46E3" w:rsidRPr="003E7458" w:rsidRDefault="00371A9E" w:rsidP="00C677D1">
      <w:pPr>
        <w:widowControl w:val="0"/>
        <w:spacing w:after="0" w:line="240" w:lineRule="auto"/>
        <w:ind w:left="1134" w:hanging="1134"/>
        <w:rPr>
          <w:rFonts w:ascii="Arial" w:eastAsia="Times New Roman" w:hAnsi="Arial" w:cs="Times New Roman"/>
          <w:b/>
          <w:bCs/>
          <w:sz w:val="20"/>
          <w:szCs w:val="20"/>
          <w:lang w:val="en-GB"/>
        </w:rPr>
      </w:pPr>
      <w:bookmarkStart w:id="932" w:name="_Toc376956439"/>
      <w:bookmarkStart w:id="933" w:name="_Toc377068471"/>
      <w:bookmarkStart w:id="934" w:name="_Toc377069834"/>
      <w:bookmarkEnd w:id="932"/>
      <w:bookmarkEnd w:id="933"/>
      <w:bookmarkEnd w:id="934"/>
      <w:r>
        <w:rPr>
          <w:rFonts w:ascii="Arial" w:eastAsia="Times New Roman" w:hAnsi="Arial" w:cs="Times New Roman"/>
          <w:b/>
          <w:bCs/>
          <w:sz w:val="20"/>
          <w:szCs w:val="20"/>
          <w:lang w:val="en-GB"/>
        </w:rPr>
        <w:t>15.1</w:t>
      </w:r>
      <w:r>
        <w:rPr>
          <w:rFonts w:ascii="Arial" w:eastAsia="Times New Roman" w:hAnsi="Arial" w:cs="Times New Roman"/>
          <w:b/>
          <w:bCs/>
          <w:sz w:val="20"/>
          <w:szCs w:val="20"/>
          <w:lang w:val="en-GB"/>
        </w:rPr>
        <w:tab/>
      </w:r>
      <w:r w:rsidR="00863141" w:rsidRPr="003E7458">
        <w:rPr>
          <w:rFonts w:ascii="Arial" w:eastAsia="Times New Roman" w:hAnsi="Arial" w:cs="Times New Roman"/>
          <w:b/>
          <w:bCs/>
          <w:sz w:val="20"/>
          <w:szCs w:val="20"/>
          <w:lang w:val="en-GB"/>
        </w:rPr>
        <w:t>Acceptance Testing</w:t>
      </w:r>
    </w:p>
    <w:p w14:paraId="65DF7FCD" w14:textId="4A36CD10" w:rsidR="00863141" w:rsidRDefault="00863141" w:rsidP="00863141">
      <w:pPr>
        <w:widowControl w:val="0"/>
        <w:spacing w:after="0" w:line="240" w:lineRule="auto"/>
        <w:rPr>
          <w:rFonts w:ascii="Arial" w:eastAsia="Times New Roman" w:hAnsi="Arial" w:cs="Times New Roman"/>
          <w:sz w:val="20"/>
          <w:szCs w:val="20"/>
          <w:lang w:val="en-GB"/>
        </w:rPr>
      </w:pPr>
    </w:p>
    <w:p w14:paraId="3365C6BD" w14:textId="1C6FDF99" w:rsidR="00863141" w:rsidRDefault="00371A9E" w:rsidP="00C677D1">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15.1.1</w:t>
      </w:r>
      <w:r>
        <w:rPr>
          <w:rFonts w:ascii="Arial" w:eastAsia="Times New Roman" w:hAnsi="Arial" w:cs="Times New Roman"/>
          <w:sz w:val="20"/>
          <w:szCs w:val="20"/>
          <w:lang w:val="en-GB"/>
        </w:rPr>
        <w:tab/>
      </w:r>
      <w:r w:rsidR="00863141">
        <w:rPr>
          <w:rFonts w:ascii="Arial" w:eastAsia="Times New Roman" w:hAnsi="Arial" w:cs="Times New Roman"/>
          <w:sz w:val="20"/>
          <w:szCs w:val="20"/>
          <w:lang w:val="en-GB"/>
        </w:rPr>
        <w:t>The contractor shall participate in the Factory Acceptance Testing (FAT) of the equipment</w:t>
      </w:r>
      <w:r w:rsidR="003E7458">
        <w:rPr>
          <w:rFonts w:ascii="Arial" w:eastAsia="Times New Roman" w:hAnsi="Arial" w:cs="Times New Roman"/>
          <w:sz w:val="20"/>
          <w:szCs w:val="20"/>
          <w:lang w:val="en-GB"/>
        </w:rPr>
        <w:t xml:space="preserve"> with ATNS and the original equipment manufacturer and ATNS</w:t>
      </w:r>
      <w:r>
        <w:rPr>
          <w:rFonts w:ascii="Arial" w:eastAsia="Times New Roman" w:hAnsi="Arial" w:cs="Times New Roman"/>
          <w:sz w:val="20"/>
          <w:szCs w:val="20"/>
          <w:lang w:val="en-GB"/>
        </w:rPr>
        <w:t xml:space="preserve"> (M)</w:t>
      </w:r>
      <w:r w:rsidR="003E7458">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71A9E" w:rsidRPr="00791CE9" w14:paraId="2811C489" w14:textId="77777777" w:rsidTr="00470C67">
        <w:tc>
          <w:tcPr>
            <w:tcW w:w="3970" w:type="dxa"/>
          </w:tcPr>
          <w:p w14:paraId="6713A10C" w14:textId="77777777" w:rsidR="00371A9E" w:rsidRPr="00791CE9" w:rsidRDefault="00371A9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7162837" w14:textId="77777777" w:rsidR="00371A9E" w:rsidRPr="00791CE9" w:rsidRDefault="00371A9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476F53D" w14:textId="02AADAF6" w:rsidR="003E7458" w:rsidRDefault="003E7458" w:rsidP="003E7458">
      <w:pPr>
        <w:widowControl w:val="0"/>
        <w:spacing w:after="0" w:line="240" w:lineRule="auto"/>
        <w:ind w:left="1134"/>
        <w:rPr>
          <w:rFonts w:ascii="Arial" w:eastAsia="Times New Roman" w:hAnsi="Arial" w:cs="Times New Roman"/>
          <w:sz w:val="20"/>
          <w:szCs w:val="20"/>
          <w:lang w:val="en-GB"/>
        </w:rPr>
      </w:pPr>
    </w:p>
    <w:p w14:paraId="6F9ED2E0" w14:textId="42750A2E" w:rsidR="003E7458" w:rsidRDefault="00371A9E" w:rsidP="00C677D1">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15.1.2</w:t>
      </w:r>
      <w:r>
        <w:rPr>
          <w:rFonts w:ascii="Arial" w:eastAsia="Times New Roman" w:hAnsi="Arial" w:cs="Times New Roman"/>
          <w:sz w:val="20"/>
          <w:szCs w:val="20"/>
          <w:lang w:val="en-GB"/>
        </w:rPr>
        <w:tab/>
      </w:r>
      <w:r w:rsidR="003E7458">
        <w:rPr>
          <w:rFonts w:ascii="Arial" w:eastAsia="Times New Roman" w:hAnsi="Arial" w:cs="Times New Roman"/>
          <w:sz w:val="20"/>
          <w:szCs w:val="20"/>
          <w:lang w:val="en-GB"/>
        </w:rPr>
        <w:t>Site Acceptance testing of the installed equipment shall be the responsibility of the contractor</w:t>
      </w:r>
      <w:r>
        <w:rPr>
          <w:rFonts w:ascii="Arial" w:eastAsia="Times New Roman" w:hAnsi="Arial" w:cs="Times New Roman"/>
          <w:sz w:val="20"/>
          <w:szCs w:val="20"/>
          <w:lang w:val="en-GB"/>
        </w:rPr>
        <w:t xml:space="preserve"> (M)</w:t>
      </w:r>
      <w:r w:rsidR="003E7458">
        <w:rPr>
          <w:rFonts w:ascii="Arial" w:eastAsia="Times New Roman" w:hAnsi="Arial" w:cs="Times New Roman"/>
          <w:sz w:val="20"/>
          <w:szCs w:val="20"/>
          <w:lang w:val="en-GB"/>
        </w:rPr>
        <w:t>.</w:t>
      </w:r>
    </w:p>
    <w:p w14:paraId="2C6D3336" w14:textId="77777777" w:rsidR="00863141" w:rsidRPr="004C46E3" w:rsidRDefault="00863141" w:rsidP="004C46E3">
      <w:pPr>
        <w:widowControl w:val="0"/>
        <w:spacing w:after="0" w:line="240" w:lineRule="auto"/>
        <w:jc w:val="right"/>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71A9E" w:rsidRPr="00791CE9" w14:paraId="3CCAFFC8" w14:textId="77777777" w:rsidTr="00470C67">
        <w:tc>
          <w:tcPr>
            <w:tcW w:w="3970" w:type="dxa"/>
          </w:tcPr>
          <w:p w14:paraId="1BDE23C5" w14:textId="77777777" w:rsidR="00371A9E" w:rsidRPr="00791CE9" w:rsidRDefault="00371A9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0EF49D" w14:textId="77777777" w:rsidR="00371A9E" w:rsidRPr="00791CE9" w:rsidRDefault="00371A9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5D1F3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2750E51" w14:textId="47A45E56" w:rsidR="004C46E3" w:rsidRPr="004C46E3" w:rsidRDefault="00371A9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5" w:name="_Toc114226603"/>
      <w:r>
        <w:rPr>
          <w:rFonts w:ascii="Arial" w:eastAsia="Times New Roman" w:hAnsi="Arial" w:cs="Times New Roman"/>
          <w:b/>
          <w:snapToGrid w:val="0"/>
          <w:szCs w:val="20"/>
          <w:lang w:val="en-GB" w:eastAsia="fr-FR"/>
        </w:rPr>
        <w:lastRenderedPageBreak/>
        <w:t>15.2</w:t>
      </w:r>
      <w:r>
        <w:rPr>
          <w:rFonts w:ascii="Arial" w:eastAsia="Times New Roman" w:hAnsi="Arial" w:cs="Times New Roman"/>
          <w:b/>
          <w:snapToGrid w:val="0"/>
          <w:szCs w:val="20"/>
          <w:lang w:val="en-GB" w:eastAsia="fr-FR"/>
        </w:rPr>
        <w:tab/>
      </w:r>
      <w:r w:rsidR="001730A8">
        <w:rPr>
          <w:rFonts w:ascii="Arial" w:eastAsia="Times New Roman" w:hAnsi="Arial" w:cs="Times New Roman"/>
          <w:b/>
          <w:snapToGrid w:val="0"/>
          <w:szCs w:val="20"/>
          <w:lang w:val="en-GB" w:eastAsia="fr-FR"/>
        </w:rPr>
        <w:t>Terminal</w:t>
      </w:r>
      <w:r w:rsidR="004C46E3" w:rsidRPr="004C46E3">
        <w:rPr>
          <w:rFonts w:ascii="Arial" w:eastAsia="Times New Roman" w:hAnsi="Arial" w:cs="Times New Roman"/>
          <w:b/>
          <w:snapToGrid w:val="0"/>
          <w:szCs w:val="20"/>
          <w:lang w:val="en-GB" w:eastAsia="fr-FR"/>
        </w:rPr>
        <w:t xml:space="preserve"> Equipment</w:t>
      </w:r>
      <w:bookmarkEnd w:id="935"/>
    </w:p>
    <w:p w14:paraId="1FB31238" w14:textId="5B1CAF48" w:rsidR="004C46E3" w:rsidRPr="004C46E3" w:rsidRDefault="00371A9E" w:rsidP="00C677D1">
      <w:pPr>
        <w:spacing w:after="0" w:line="240" w:lineRule="auto"/>
        <w:ind w:left="1134" w:hanging="1134"/>
        <w:jc w:val="both"/>
        <w:rPr>
          <w:rFonts w:ascii="Arial" w:eastAsia="Times New Roman" w:hAnsi="Arial" w:cs="Arial"/>
          <w:snapToGrid w:val="0"/>
          <w:sz w:val="20"/>
          <w:szCs w:val="20"/>
          <w:lang w:val="en-GB" w:eastAsia="fr-FR"/>
        </w:rPr>
      </w:pPr>
      <w:r>
        <w:rPr>
          <w:rFonts w:ascii="Arial" w:eastAsia="Times New Roman" w:hAnsi="Arial" w:cs="Arial"/>
          <w:snapToGrid w:val="0"/>
          <w:sz w:val="20"/>
          <w:szCs w:val="20"/>
          <w:lang w:val="en-GB" w:eastAsia="fr-FR"/>
        </w:rPr>
        <w:t>15.2.1</w:t>
      </w:r>
      <w:r>
        <w:rPr>
          <w:rFonts w:ascii="Arial" w:eastAsia="Times New Roman" w:hAnsi="Arial" w:cs="Arial"/>
          <w:snapToGrid w:val="0"/>
          <w:sz w:val="20"/>
          <w:szCs w:val="20"/>
          <w:lang w:val="en-GB" w:eastAsia="fr-FR"/>
        </w:rPr>
        <w:tab/>
      </w:r>
      <w:r w:rsidR="004C46E3" w:rsidRPr="004C46E3">
        <w:rPr>
          <w:rFonts w:ascii="Arial" w:eastAsia="Times New Roman" w:hAnsi="Arial" w:cs="Arial"/>
          <w:snapToGrid w:val="0"/>
          <w:sz w:val="20"/>
          <w:szCs w:val="20"/>
          <w:lang w:val="en-GB" w:eastAsia="fr-FR"/>
        </w:rPr>
        <w:t xml:space="preserve">All training </w:t>
      </w:r>
      <w:r w:rsidR="004F66F4">
        <w:rPr>
          <w:rFonts w:ascii="Arial" w:eastAsia="Times New Roman" w:hAnsi="Arial" w:cs="Arial"/>
          <w:snapToGrid w:val="0"/>
          <w:sz w:val="20"/>
          <w:szCs w:val="20"/>
          <w:lang w:val="en-GB" w:eastAsia="fr-FR"/>
        </w:rPr>
        <w:t>shall</w:t>
      </w:r>
      <w:r w:rsidR="004C46E3" w:rsidRPr="004C46E3">
        <w:rPr>
          <w:rFonts w:ascii="Arial" w:eastAsia="Times New Roman" w:hAnsi="Arial" w:cs="Arial"/>
          <w:snapToGrid w:val="0"/>
          <w:sz w:val="20"/>
          <w:szCs w:val="20"/>
          <w:lang w:val="en-GB" w:eastAsia="fr-FR"/>
        </w:rPr>
        <w:t xml:space="preserve"> be of identical technology to the IDU7000 and SKYWAN FAD 9220 equipment used for the operational sites, including the Network Management System (M).</w:t>
      </w:r>
    </w:p>
    <w:p w14:paraId="33CEAB30"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lang w:val="en-GB" w:eastAsia="fr-FR"/>
        </w:rPr>
      </w:pPr>
    </w:p>
    <w:p w14:paraId="1BFB9E0D"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lang w:val="en-GB" w:eastAsia="fr-FR"/>
        </w:rPr>
      </w:pPr>
    </w:p>
    <w:p w14:paraId="48CA957E" w14:textId="1CF2F813" w:rsidR="004C46E3" w:rsidRPr="004C46E3" w:rsidRDefault="00371A9E" w:rsidP="004C46E3">
      <w:pPr>
        <w:widowControl w:val="0"/>
        <w:tabs>
          <w:tab w:val="num" w:pos="1134"/>
        </w:tabs>
        <w:spacing w:before="240" w:after="120" w:line="240" w:lineRule="auto"/>
        <w:ind w:left="1134" w:hanging="1134"/>
        <w:jc w:val="both"/>
        <w:outlineLvl w:val="0"/>
        <w:rPr>
          <w:rFonts w:ascii="Arial" w:eastAsia="Times New Roman" w:hAnsi="Arial" w:cs="Times New Roman"/>
          <w:b/>
          <w:caps/>
          <w:snapToGrid w:val="0"/>
          <w:kern w:val="28"/>
          <w:sz w:val="24"/>
          <w:szCs w:val="20"/>
          <w:lang w:val="en-GB" w:eastAsia="fr-FR"/>
        </w:rPr>
      </w:pPr>
      <w:bookmarkStart w:id="936" w:name="_Toc114226604"/>
      <w:r>
        <w:rPr>
          <w:rFonts w:ascii="Arial" w:eastAsia="Times New Roman" w:hAnsi="Arial" w:cs="Times New Roman"/>
          <w:b/>
          <w:caps/>
          <w:snapToGrid w:val="0"/>
          <w:kern w:val="28"/>
          <w:sz w:val="24"/>
          <w:szCs w:val="20"/>
          <w:lang w:val="en-GB" w:eastAsia="fr-FR"/>
        </w:rPr>
        <w:t>16.</w:t>
      </w:r>
      <w:r>
        <w:rPr>
          <w:rFonts w:ascii="Arial" w:eastAsia="Times New Roman" w:hAnsi="Arial" w:cs="Times New Roman"/>
          <w:b/>
          <w:caps/>
          <w:snapToGrid w:val="0"/>
          <w:kern w:val="28"/>
          <w:sz w:val="24"/>
          <w:szCs w:val="20"/>
          <w:lang w:val="en-GB" w:eastAsia="fr-FR"/>
        </w:rPr>
        <w:tab/>
      </w:r>
      <w:r w:rsidR="004C46E3" w:rsidRPr="004C46E3">
        <w:rPr>
          <w:rFonts w:ascii="Arial" w:eastAsia="Times New Roman" w:hAnsi="Arial" w:cs="Times New Roman"/>
          <w:b/>
          <w:caps/>
          <w:snapToGrid w:val="0"/>
          <w:kern w:val="28"/>
          <w:sz w:val="24"/>
          <w:szCs w:val="20"/>
          <w:lang w:val="en-GB" w:eastAsia="fr-FR"/>
        </w:rPr>
        <w:t>Aeronautical Telecommunication Network (ATN)</w:t>
      </w:r>
      <w:bookmarkEnd w:id="936"/>
      <w:r w:rsidR="004C46E3" w:rsidRPr="004C46E3">
        <w:rPr>
          <w:rFonts w:ascii="Arial" w:eastAsia="Times New Roman" w:hAnsi="Arial" w:cs="Times New Roman"/>
          <w:b/>
          <w:caps/>
          <w:snapToGrid w:val="0"/>
          <w:kern w:val="28"/>
          <w:sz w:val="24"/>
          <w:szCs w:val="20"/>
          <w:lang w:val="en-GB" w:eastAsia="fr-FR"/>
        </w:rPr>
        <w:t xml:space="preserve"> </w:t>
      </w:r>
    </w:p>
    <w:p w14:paraId="1ED5D738" w14:textId="1D1E8CCF" w:rsidR="004C46E3" w:rsidRDefault="004C46E3" w:rsidP="004C46E3">
      <w:pPr>
        <w:widowControl w:val="0"/>
        <w:spacing w:after="0" w:line="240" w:lineRule="auto"/>
        <w:ind w:left="1134"/>
        <w:jc w:val="both"/>
        <w:rPr>
          <w:rFonts w:ascii="Arial" w:eastAsia="Times New Roman" w:hAnsi="Arial" w:cs="Times New Roman"/>
          <w:sz w:val="20"/>
          <w:szCs w:val="20"/>
          <w:lang w:val="en-GB" w:eastAsia="fr-FR"/>
        </w:rPr>
      </w:pPr>
      <w:r w:rsidRPr="004C46E3">
        <w:rPr>
          <w:rFonts w:ascii="Arial" w:eastAsia="Times New Roman" w:hAnsi="Arial" w:cs="Times New Roman"/>
          <w:sz w:val="20"/>
          <w:szCs w:val="20"/>
          <w:lang w:val="en-GB" w:eastAsia="fr-FR"/>
        </w:rPr>
        <w:t>The ATN Backbone network for</w:t>
      </w:r>
      <w:r w:rsidR="001730A8">
        <w:rPr>
          <w:rFonts w:ascii="Arial" w:eastAsia="Times New Roman" w:hAnsi="Arial" w:cs="Times New Roman"/>
          <w:sz w:val="20"/>
          <w:szCs w:val="20"/>
          <w:lang w:val="en-GB" w:eastAsia="fr-FR"/>
        </w:rPr>
        <w:t xml:space="preserve"> </w:t>
      </w:r>
      <w:r w:rsidRPr="004C46E3">
        <w:rPr>
          <w:rFonts w:ascii="Arial" w:eastAsia="Times New Roman" w:hAnsi="Arial" w:cs="Times New Roman"/>
          <w:sz w:val="20"/>
          <w:szCs w:val="20"/>
          <w:lang w:val="en-GB" w:eastAsia="fr-FR"/>
        </w:rPr>
        <w:t>NAFISAT</w:t>
      </w:r>
      <w:r w:rsidR="001730A8">
        <w:rPr>
          <w:rFonts w:ascii="Arial" w:eastAsia="Times New Roman" w:hAnsi="Arial" w:cs="Times New Roman"/>
          <w:sz w:val="20"/>
          <w:szCs w:val="20"/>
          <w:lang w:val="en-GB" w:eastAsia="fr-FR"/>
        </w:rPr>
        <w:t xml:space="preserve"> as it relates to </w:t>
      </w:r>
      <w:r w:rsidR="00F213B0">
        <w:rPr>
          <w:rFonts w:ascii="Arial" w:eastAsia="Times New Roman" w:hAnsi="Arial" w:cs="Times New Roman"/>
          <w:sz w:val="20"/>
          <w:szCs w:val="20"/>
          <w:lang w:val="en-GB" w:eastAsia="fr-FR"/>
        </w:rPr>
        <w:t>Tripoli</w:t>
      </w:r>
      <w:r w:rsidRPr="004C46E3">
        <w:rPr>
          <w:rFonts w:ascii="Arial" w:eastAsia="Times New Roman" w:hAnsi="Arial" w:cs="Times New Roman"/>
          <w:sz w:val="20"/>
          <w:szCs w:val="20"/>
          <w:lang w:val="en-GB" w:eastAsia="fr-FR"/>
        </w:rPr>
        <w:t xml:space="preserve">, as described in Volume 2, Part 1, paragraphs 6 and </w:t>
      </w:r>
      <w:r w:rsidR="00371A9E">
        <w:rPr>
          <w:rFonts w:ascii="Arial" w:eastAsia="Times New Roman" w:hAnsi="Arial" w:cs="Times New Roman"/>
          <w:sz w:val="20"/>
          <w:szCs w:val="20"/>
          <w:lang w:val="en-GB" w:eastAsia="fr-FR"/>
        </w:rPr>
        <w:t>8</w:t>
      </w:r>
      <w:r w:rsidRPr="004C46E3">
        <w:rPr>
          <w:rFonts w:ascii="Arial" w:eastAsia="Times New Roman" w:hAnsi="Arial" w:cs="Times New Roman"/>
          <w:sz w:val="20"/>
          <w:szCs w:val="20"/>
          <w:lang w:val="en-GB" w:eastAsia="fr-FR"/>
        </w:rPr>
        <w:t>.4 is based on the AFI ATN Plan developed by ICAO.  The eventual plan is to interconnect the</w:t>
      </w:r>
      <w:r w:rsidR="00371A9E">
        <w:rPr>
          <w:rFonts w:ascii="Arial" w:eastAsia="Times New Roman" w:hAnsi="Arial" w:cs="Times New Roman"/>
          <w:sz w:val="20"/>
          <w:szCs w:val="20"/>
          <w:lang w:val="en-GB" w:eastAsia="fr-FR"/>
        </w:rPr>
        <w:t xml:space="preserve"> </w:t>
      </w:r>
      <w:r w:rsidRPr="004C46E3">
        <w:rPr>
          <w:rFonts w:ascii="Arial" w:eastAsia="Times New Roman" w:hAnsi="Arial" w:cs="Times New Roman"/>
          <w:sz w:val="20"/>
          <w:szCs w:val="20"/>
          <w:lang w:val="en-GB" w:eastAsia="fr-FR"/>
        </w:rPr>
        <w:t>NAFISAT sub-networks with AFISNET and the REDDIG VSAT network in South America to establish the backbone of the planned AFI ATN</w:t>
      </w:r>
      <w:r w:rsidR="00371A9E">
        <w:rPr>
          <w:rFonts w:ascii="Arial" w:eastAsia="Times New Roman" w:hAnsi="Arial" w:cs="Times New Roman"/>
          <w:sz w:val="20"/>
          <w:szCs w:val="20"/>
          <w:lang w:val="en-GB" w:eastAsia="fr-FR"/>
        </w:rPr>
        <w:t xml:space="preserve"> (I)</w:t>
      </w:r>
      <w:r w:rsidRPr="004C46E3">
        <w:rPr>
          <w:rFonts w:ascii="Arial" w:eastAsia="Times New Roman" w:hAnsi="Arial" w:cs="Times New Roman"/>
          <w:sz w:val="20"/>
          <w:szCs w:val="20"/>
          <w:lang w:val="en-GB" w:eastAsia="fr-FR"/>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17EA5AF1" w14:textId="77777777" w:rsidTr="00470C67">
        <w:tc>
          <w:tcPr>
            <w:tcW w:w="3970" w:type="dxa"/>
          </w:tcPr>
          <w:p w14:paraId="6EBA3E45"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9F3C570"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E44E98" w14:textId="77777777" w:rsidR="00A16D90" w:rsidRPr="004C46E3" w:rsidRDefault="00A16D90" w:rsidP="004C46E3">
      <w:pPr>
        <w:widowControl w:val="0"/>
        <w:spacing w:after="0" w:line="240" w:lineRule="auto"/>
        <w:ind w:left="1134"/>
        <w:jc w:val="both"/>
        <w:rPr>
          <w:rFonts w:ascii="Arial" w:eastAsia="Times New Roman" w:hAnsi="Arial" w:cs="Times New Roman"/>
          <w:sz w:val="20"/>
          <w:szCs w:val="20"/>
          <w:lang w:val="en-GB" w:eastAsia="fr-FR"/>
        </w:rPr>
      </w:pPr>
    </w:p>
    <w:p w14:paraId="0CAE4E06" w14:textId="46AFC599" w:rsidR="004C46E3" w:rsidRPr="004C46E3" w:rsidRDefault="00371A9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7" w:name="_Toc114226605"/>
      <w:r>
        <w:rPr>
          <w:rFonts w:ascii="Arial" w:eastAsia="Times New Roman" w:hAnsi="Arial" w:cs="Times New Roman"/>
          <w:b/>
          <w:snapToGrid w:val="0"/>
          <w:szCs w:val="20"/>
          <w:lang w:val="en-GB" w:eastAsia="fr-FR"/>
        </w:rPr>
        <w:t>16.1</w:t>
      </w:r>
      <w:r>
        <w:rPr>
          <w:rFonts w:ascii="Arial" w:eastAsia="Times New Roman" w:hAnsi="Arial" w:cs="Times New Roman"/>
          <w:b/>
          <w:snapToGrid w:val="0"/>
          <w:szCs w:val="20"/>
          <w:lang w:val="en-GB" w:eastAsia="fr-FR"/>
        </w:rPr>
        <w:tab/>
      </w:r>
      <w:r w:rsidR="004C46E3" w:rsidRPr="004C46E3">
        <w:rPr>
          <w:rFonts w:ascii="Arial" w:eastAsia="Times New Roman" w:hAnsi="Arial" w:cs="Times New Roman"/>
          <w:b/>
          <w:snapToGrid w:val="0"/>
          <w:szCs w:val="20"/>
          <w:lang w:val="en-GB" w:eastAsia="fr-FR"/>
        </w:rPr>
        <w:t>AFI ATN Requirements</w:t>
      </w:r>
      <w:bookmarkEnd w:id="937"/>
    </w:p>
    <w:p w14:paraId="15F3E505" w14:textId="08890F8E" w:rsidR="004C46E3" w:rsidRPr="004C46E3" w:rsidRDefault="00371A9E"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1</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The ATN requirements as included in the RF</w:t>
      </w:r>
      <w:r w:rsidR="00BC2261">
        <w:rPr>
          <w:rFonts w:ascii="Arial" w:eastAsia="Times New Roman" w:hAnsi="Arial" w:cs="Times New Roman"/>
          <w:snapToGrid w:val="0"/>
          <w:sz w:val="20"/>
          <w:szCs w:val="20"/>
          <w:lang w:val="en-GB" w:eastAsia="fr-FR"/>
        </w:rPr>
        <w:t>Q</w:t>
      </w:r>
      <w:r w:rsidR="004C46E3" w:rsidRPr="004C46E3">
        <w:rPr>
          <w:rFonts w:ascii="Arial" w:eastAsia="Times New Roman" w:hAnsi="Arial" w:cs="Times New Roman"/>
          <w:snapToGrid w:val="0"/>
          <w:sz w:val="20"/>
          <w:szCs w:val="20"/>
          <w:lang w:val="en-GB" w:eastAsia="fr-FR"/>
        </w:rPr>
        <w:t xml:space="preserve"> complies with the planned AFI network in respect of the satellite access method and the use of INTELSAT IS10-02 space segment to ensure seamless operation with the neighbouring VSAT networks</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66D45E19" w14:textId="77777777" w:rsidTr="00470C67">
        <w:tc>
          <w:tcPr>
            <w:tcW w:w="3970" w:type="dxa"/>
          </w:tcPr>
          <w:p w14:paraId="2513D28C"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811377"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A5A411" w14:textId="77777777" w:rsidR="004C46E3" w:rsidRPr="004C46E3" w:rsidRDefault="004C46E3"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1594034F" w14:textId="73BB5C08" w:rsidR="004C46E3" w:rsidRPr="004C46E3" w:rsidRDefault="00371A9E"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2</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A further requirement of the AFI ATN is that operation must be based on IPv6 and it is therefore important for ATNS to ensure that the VSAT terminals that will be part of the NAFISAT ATN backbone infrastructure will both IPv4 and IPv6 compliant</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2E6568B7" w14:textId="77777777" w:rsidTr="00470C67">
        <w:tc>
          <w:tcPr>
            <w:tcW w:w="3970" w:type="dxa"/>
          </w:tcPr>
          <w:p w14:paraId="4FDBA33D"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8123AC5"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A4FAD16" w14:textId="77777777" w:rsidR="004C46E3" w:rsidRPr="004C46E3" w:rsidRDefault="004C46E3"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0DB01876" w14:textId="03B38F08" w:rsidR="004C46E3" w:rsidRPr="004C46E3" w:rsidRDefault="00371A9E"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3</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It will also be required that the backbone terminals for the AFI ATN will be fully redundant in respect of the outdoor and indoor equipment</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w:t>
      </w:r>
    </w:p>
    <w:p w14:paraId="37A716D2" w14:textId="77777777" w:rsidR="004C46E3" w:rsidRPr="004C46E3" w:rsidRDefault="004C46E3" w:rsidP="004C46E3">
      <w:pPr>
        <w:widowControl w:val="0"/>
        <w:spacing w:after="0" w:line="240" w:lineRule="auto"/>
        <w:ind w:left="1134"/>
        <w:jc w:val="both"/>
        <w:rPr>
          <w:rFonts w:ascii="Arial" w:eastAsia="Times New Roman" w:hAnsi="Arial" w:cs="Times New Roman"/>
          <w:snapToGrid w:val="0"/>
          <w:sz w:val="20"/>
          <w:szCs w:val="20"/>
          <w:lang w:val="en-GB" w:eastAsia="fr-FR"/>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42CEF05D" w14:textId="77777777" w:rsidTr="00470C67">
        <w:tc>
          <w:tcPr>
            <w:tcW w:w="3970" w:type="dxa"/>
          </w:tcPr>
          <w:p w14:paraId="2F41CDBF"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A7EF022"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D9181E9" w14:textId="77777777" w:rsidR="004C46E3" w:rsidRPr="004C46E3" w:rsidRDefault="004C46E3" w:rsidP="004C46E3">
      <w:pPr>
        <w:widowControl w:val="0"/>
        <w:spacing w:after="0" w:line="240" w:lineRule="auto"/>
        <w:jc w:val="both"/>
        <w:rPr>
          <w:rFonts w:ascii="Arial" w:eastAsia="Times New Roman" w:hAnsi="Arial" w:cs="Times New Roman"/>
          <w:snapToGrid w:val="0"/>
          <w:sz w:val="20"/>
          <w:szCs w:val="20"/>
          <w:lang w:val="en-GB" w:eastAsia="fr-FR"/>
        </w:rPr>
      </w:pPr>
    </w:p>
    <w:p w14:paraId="22317DBF" w14:textId="6B6971FE" w:rsidR="004C46E3" w:rsidRPr="004C46E3" w:rsidRDefault="00A16D90"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938" w:name="_Toc56576941"/>
      <w:bookmarkStart w:id="939" w:name="_Toc84832120"/>
      <w:bookmarkStart w:id="940" w:name="_Toc84911235"/>
      <w:bookmarkStart w:id="941" w:name="_Toc84911706"/>
      <w:bookmarkStart w:id="942" w:name="_Toc84911850"/>
      <w:bookmarkStart w:id="943" w:name="_Toc84911921"/>
      <w:bookmarkStart w:id="944" w:name="_Toc84912170"/>
      <w:bookmarkStart w:id="945" w:name="_Toc84912318"/>
      <w:bookmarkStart w:id="946" w:name="_Toc84912393"/>
      <w:bookmarkStart w:id="947" w:name="_Toc98123955"/>
      <w:bookmarkStart w:id="948" w:name="_Toc98325240"/>
      <w:bookmarkStart w:id="949" w:name="_Toc98325311"/>
      <w:bookmarkStart w:id="950" w:name="_Toc98326287"/>
      <w:bookmarkStart w:id="951" w:name="_Toc98329043"/>
      <w:bookmarkStart w:id="952" w:name="_Toc114378546"/>
      <w:bookmarkStart w:id="953" w:name="_Toc114460064"/>
      <w:bookmarkStart w:id="954" w:name="_Toc114460172"/>
      <w:bookmarkStart w:id="955" w:name="_Toc114460266"/>
      <w:bookmarkStart w:id="956" w:name="_Toc121880165"/>
      <w:bookmarkStart w:id="957" w:name="_Toc114226606"/>
      <w:r>
        <w:rPr>
          <w:rFonts w:ascii="Arial" w:eastAsia="Times New Roman" w:hAnsi="Arial" w:cs="Times New Roman"/>
          <w:b/>
          <w:caps/>
          <w:kern w:val="28"/>
          <w:sz w:val="24"/>
          <w:szCs w:val="20"/>
          <w:lang w:val="en-GB"/>
        </w:rPr>
        <w:t>17.</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spare parts, tools and test equipment</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p w14:paraId="5FB1C168"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complement of recommended spare parts, special tools and test equipment are required at each individual remote VSAT site and at the central VSAT Network Support Centres in Entebbe and Johannesburg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5FFC64D1" w14:textId="77777777" w:rsidTr="00470C67">
        <w:tc>
          <w:tcPr>
            <w:tcW w:w="3970" w:type="dxa"/>
          </w:tcPr>
          <w:p w14:paraId="1227B399"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821B3D3"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155956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B50D24E" w14:textId="5B52E043" w:rsidR="004C46E3" w:rsidRPr="004C46E3" w:rsidRDefault="00C74E0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58" w:name="_Toc121880166"/>
      <w:bookmarkStart w:id="959" w:name="_Toc114226607"/>
      <w:r>
        <w:rPr>
          <w:rFonts w:ascii="Arial" w:eastAsia="Times New Roman" w:hAnsi="Arial" w:cs="Times New Roman"/>
          <w:b/>
          <w:szCs w:val="20"/>
          <w:lang w:val="en-GB"/>
        </w:rPr>
        <w:t>17.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pare Part Calculation</w:t>
      </w:r>
      <w:bookmarkEnd w:id="958"/>
      <w:bookmarkEnd w:id="959"/>
    </w:p>
    <w:p w14:paraId="36A0BDEC" w14:textId="77777777" w:rsidR="004C46E3" w:rsidRPr="004C46E3" w:rsidRDefault="004C46E3" w:rsidP="005D014E">
      <w:pPr>
        <w:widowControl w:val="0"/>
        <w:numPr>
          <w:ilvl w:val="0"/>
          <w:numId w:val="2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Probability of Failure. </w:t>
      </w:r>
      <w:r w:rsidRPr="004C46E3">
        <w:rPr>
          <w:rFonts w:ascii="Arial" w:eastAsia="Times New Roman" w:hAnsi="Arial" w:cs="Times New Roman"/>
          <w:sz w:val="20"/>
          <w:szCs w:val="20"/>
          <w:lang w:val="en-GB"/>
        </w:rPr>
        <w:t xml:space="preserve">A table shall be included showing the detailed calculation of the "Probability of Failure" for each of the equipment sets/components identified in the VSAT remote terminal reliability block diagrams as given under paragraph 13.2 above. The table shall be divided to show the three sub-network equipment sets and be calculated for a </w:t>
      </w:r>
      <w:proofErr w:type="gramStart"/>
      <w:r w:rsidRPr="004C46E3">
        <w:rPr>
          <w:rFonts w:ascii="Arial" w:eastAsia="Times New Roman" w:hAnsi="Arial" w:cs="Times New Roman"/>
          <w:sz w:val="20"/>
          <w:szCs w:val="20"/>
          <w:lang w:val="en-GB"/>
        </w:rPr>
        <w:t>one year</w:t>
      </w:r>
      <w:proofErr w:type="gramEnd"/>
      <w:r w:rsidRPr="004C46E3">
        <w:rPr>
          <w:rFonts w:ascii="Arial" w:eastAsia="Times New Roman" w:hAnsi="Arial" w:cs="Times New Roman"/>
          <w:sz w:val="20"/>
          <w:szCs w:val="20"/>
          <w:lang w:val="en-GB"/>
        </w:rPr>
        <w:t xml:space="preserve"> operational time perio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22E08B20" w14:textId="77777777" w:rsidTr="00470C67">
        <w:tc>
          <w:tcPr>
            <w:tcW w:w="3970" w:type="dxa"/>
          </w:tcPr>
          <w:p w14:paraId="39D636B0"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9FCD0BB"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FA2DA6E" w14:textId="4EACFC16" w:rsidR="00A16D90" w:rsidRDefault="00A16D90" w:rsidP="004C46E3">
      <w:pPr>
        <w:widowControl w:val="0"/>
        <w:spacing w:after="0" w:line="240" w:lineRule="auto"/>
        <w:jc w:val="both"/>
        <w:rPr>
          <w:rFonts w:ascii="Arial" w:eastAsia="Times New Roman" w:hAnsi="Arial" w:cs="Times New Roman"/>
          <w:b/>
          <w:sz w:val="20"/>
          <w:szCs w:val="20"/>
          <w:lang w:val="en-GB"/>
        </w:rPr>
      </w:pPr>
    </w:p>
    <w:p w14:paraId="5D4FA53E" w14:textId="77777777" w:rsidR="00A16D90" w:rsidRDefault="00A16D90">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6E5BB14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5A283AE" w14:textId="77777777" w:rsidR="004C46E3" w:rsidRPr="004C46E3" w:rsidRDefault="004C46E3" w:rsidP="005D014E">
      <w:pPr>
        <w:widowControl w:val="0"/>
        <w:numPr>
          <w:ilvl w:val="0"/>
          <w:numId w:val="2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ummary Spare Part. </w:t>
      </w:r>
      <w:r w:rsidRPr="004C46E3">
        <w:rPr>
          <w:rFonts w:ascii="Arial" w:eastAsia="Times New Roman" w:hAnsi="Arial" w:cs="Times New Roman"/>
          <w:sz w:val="20"/>
          <w:szCs w:val="20"/>
          <w:lang w:val="en-GB"/>
        </w:rPr>
        <w:t>The "Probability of Failure" table shall be revised to show the expected annual spares part pool required for each of the sub-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61B6F599" w14:textId="77777777" w:rsidTr="00470C67">
        <w:tc>
          <w:tcPr>
            <w:tcW w:w="3970" w:type="dxa"/>
          </w:tcPr>
          <w:p w14:paraId="00579DF4"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534626"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A27C42"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285C5D9" w14:textId="6BC0FCBF" w:rsidR="004C46E3" w:rsidRPr="004C46E3" w:rsidRDefault="00C74E0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60" w:name="_Toc56576942"/>
      <w:bookmarkStart w:id="961" w:name="_Toc84832121"/>
      <w:bookmarkStart w:id="962" w:name="_Toc84911236"/>
      <w:bookmarkStart w:id="963" w:name="_Toc84911707"/>
      <w:bookmarkStart w:id="964" w:name="_Toc84911851"/>
      <w:bookmarkStart w:id="965" w:name="_Toc84911922"/>
      <w:bookmarkStart w:id="966" w:name="_Toc84912171"/>
      <w:bookmarkStart w:id="967" w:name="_Toc84912319"/>
      <w:bookmarkStart w:id="968" w:name="_Toc84912394"/>
      <w:bookmarkStart w:id="969" w:name="_Toc98123956"/>
      <w:bookmarkStart w:id="970" w:name="_Toc98325241"/>
      <w:bookmarkStart w:id="971" w:name="_Toc98325312"/>
      <w:bookmarkStart w:id="972" w:name="_Toc98326288"/>
      <w:bookmarkStart w:id="973" w:name="_Toc98329044"/>
      <w:bookmarkStart w:id="974" w:name="_Toc114378547"/>
      <w:bookmarkStart w:id="975" w:name="_Toc114460065"/>
      <w:bookmarkStart w:id="976" w:name="_Toc114460173"/>
      <w:bookmarkStart w:id="977" w:name="_Toc114460267"/>
      <w:bookmarkStart w:id="978" w:name="_Toc121880167"/>
      <w:bookmarkStart w:id="979" w:name="_Toc114226608"/>
      <w:r>
        <w:rPr>
          <w:rFonts w:ascii="Arial" w:eastAsia="Times New Roman" w:hAnsi="Arial" w:cs="Times New Roman"/>
          <w:b/>
          <w:szCs w:val="20"/>
          <w:lang w:val="en-GB"/>
        </w:rPr>
        <w:t>17.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Spare Parts</w:t>
      </w:r>
      <w:bookmarkEnd w:id="960"/>
      <w:bookmarkEnd w:id="961"/>
      <w:bookmarkEnd w:id="962"/>
      <w:bookmarkEnd w:id="963"/>
      <w:bookmarkEnd w:id="964"/>
      <w:bookmarkEnd w:id="965"/>
      <w:bookmarkEnd w:id="966"/>
      <w:bookmarkEnd w:id="967"/>
      <w:bookmarkEnd w:id="968"/>
      <w:bookmarkEnd w:id="969"/>
      <w:r w:rsidR="004C46E3" w:rsidRPr="004C46E3">
        <w:rPr>
          <w:rFonts w:ascii="Arial" w:eastAsia="Times New Roman" w:hAnsi="Arial" w:cs="Times New Roman"/>
          <w:b/>
          <w:szCs w:val="20"/>
          <w:lang w:val="en-GB"/>
        </w:rPr>
        <w:t xml:space="preserve"> </w:t>
      </w:r>
      <w:bookmarkEnd w:id="970"/>
      <w:bookmarkEnd w:id="971"/>
      <w:bookmarkEnd w:id="972"/>
      <w:bookmarkEnd w:id="973"/>
      <w:bookmarkEnd w:id="974"/>
      <w:bookmarkEnd w:id="975"/>
      <w:bookmarkEnd w:id="976"/>
      <w:bookmarkEnd w:id="977"/>
      <w:r w:rsidR="004C46E3" w:rsidRPr="004C46E3">
        <w:rPr>
          <w:rFonts w:ascii="Arial" w:eastAsia="Times New Roman" w:hAnsi="Arial" w:cs="Times New Roman"/>
          <w:b/>
          <w:szCs w:val="20"/>
          <w:lang w:val="en-GB"/>
        </w:rPr>
        <w:t>and Spares Pool</w:t>
      </w:r>
      <w:bookmarkEnd w:id="978"/>
      <w:bookmarkEnd w:id="979"/>
    </w:p>
    <w:p w14:paraId="3103CF7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t shall be possible for the individual sites to select either a centralised or decentralised maintenance option. In the case of decentralised maintenance, the individual "on-site" personnel shall be responsible for conducting corrective maintenance from the "on-site" spares pool (I). The "on-site" spares pool shall be based on but not be limited to:</w:t>
      </w:r>
    </w:p>
    <w:p w14:paraId="7A3A62C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CEBD9F0"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Probability of Failure" annual spares pool per equipment set/component as calculated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626BC119" w14:textId="77777777" w:rsidTr="00470C67">
        <w:tc>
          <w:tcPr>
            <w:tcW w:w="3970" w:type="dxa"/>
          </w:tcPr>
          <w:p w14:paraId="05563A99"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812C065"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F1492D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24D54"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equipment sets/components spares pool per individual sites may be divided into specific Line Replaceable Units (LRU’s) such as, line interface cards, processor boards, power supplies, backplane boards and chassis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1F4ACB8E" w14:textId="77777777" w:rsidTr="00470C67">
        <w:tc>
          <w:tcPr>
            <w:tcW w:w="3970" w:type="dxa"/>
          </w:tcPr>
          <w:p w14:paraId="30742F81"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44F3FAD"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76D2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C47D94"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sumables such as fuses, connectors, dust filters, and c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62B2C82C" w14:textId="77777777" w:rsidTr="00470C67">
        <w:tc>
          <w:tcPr>
            <w:tcW w:w="3970" w:type="dxa"/>
          </w:tcPr>
          <w:p w14:paraId="745023C5"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17939FF"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1237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0F0A229"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Back-up software such as operating systems, configuration routines and maintenance software ut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5A839906" w14:textId="77777777" w:rsidTr="00470C67">
        <w:tc>
          <w:tcPr>
            <w:tcW w:w="3970" w:type="dxa"/>
          </w:tcPr>
          <w:p w14:paraId="160C8E00"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B05A42"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A89BC5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0B06FC"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table shall be included showing the annual spares required per site assuming that all sites shall choose the decentralised maintenance op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225E465E" w14:textId="77777777" w:rsidTr="00470C67">
        <w:tc>
          <w:tcPr>
            <w:tcW w:w="3970" w:type="dxa"/>
          </w:tcPr>
          <w:p w14:paraId="1B02444C"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102C577"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17BFE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D2A9A6D" w14:textId="3D59D67A" w:rsidR="004C46E3" w:rsidRPr="004C46E3" w:rsidRDefault="00A16D90"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80" w:name="_Toc98325242"/>
      <w:bookmarkStart w:id="981" w:name="_Toc98325313"/>
      <w:bookmarkStart w:id="982" w:name="_Toc98326289"/>
      <w:bookmarkStart w:id="983" w:name="_Toc98329045"/>
      <w:bookmarkStart w:id="984" w:name="_Toc114378548"/>
      <w:bookmarkStart w:id="985" w:name="_Toc114460066"/>
      <w:bookmarkStart w:id="986" w:name="_Toc114460174"/>
      <w:bookmarkStart w:id="987" w:name="_Toc114460268"/>
      <w:bookmarkStart w:id="988" w:name="_Toc121880168"/>
      <w:bookmarkStart w:id="989" w:name="_Toc114226609"/>
      <w:r>
        <w:rPr>
          <w:rFonts w:ascii="Arial" w:eastAsia="Times New Roman" w:hAnsi="Arial" w:cs="Times New Roman"/>
          <w:b/>
          <w:szCs w:val="20"/>
          <w:lang w:val="en-GB"/>
        </w:rPr>
        <w:t>17.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Service Provider Spare Parts </w:t>
      </w:r>
      <w:bookmarkEnd w:id="980"/>
      <w:bookmarkEnd w:id="981"/>
      <w:bookmarkEnd w:id="982"/>
      <w:bookmarkEnd w:id="983"/>
      <w:bookmarkEnd w:id="984"/>
      <w:bookmarkEnd w:id="985"/>
      <w:bookmarkEnd w:id="986"/>
      <w:bookmarkEnd w:id="987"/>
      <w:r w:rsidR="004C46E3" w:rsidRPr="004C46E3">
        <w:rPr>
          <w:rFonts w:ascii="Arial" w:eastAsia="Times New Roman" w:hAnsi="Arial" w:cs="Times New Roman"/>
          <w:b/>
          <w:szCs w:val="20"/>
          <w:lang w:val="en-GB"/>
        </w:rPr>
        <w:t>and Spares Pool</w:t>
      </w:r>
      <w:bookmarkEnd w:id="988"/>
      <w:bookmarkEnd w:id="989"/>
    </w:p>
    <w:p w14:paraId="36730B5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 the case where none of the sites choose decentralised maintenance, centralised maintenance shall be conducted from two maintenance Support Centres, one at Entebbe and one at Johannesburg (I). The service provider spares pool per maintenance centre shall be based on, but not be limited to:</w:t>
      </w:r>
    </w:p>
    <w:p w14:paraId="76869D8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557811"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Probability of Failure" annual spares pool per equipment set/component as calculated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43E43B7B" w14:textId="77777777" w:rsidTr="00470C67">
        <w:tc>
          <w:tcPr>
            <w:tcW w:w="3970" w:type="dxa"/>
          </w:tcPr>
          <w:p w14:paraId="7A3BD85D"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4E86E81"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AEBF7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9743D06"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equipment sets/components spares pool per individual sites may be divided into specific Line Replaceable Units (LRU’s) such as, line interface cards, processor boards, power supplies, backplane boards and chassis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4E4D0007" w14:textId="77777777" w:rsidTr="00470C67">
        <w:tc>
          <w:tcPr>
            <w:tcW w:w="3970" w:type="dxa"/>
          </w:tcPr>
          <w:p w14:paraId="41A89D3A"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A48346"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B55E412" w14:textId="61A97B14" w:rsidR="00A16D90" w:rsidRDefault="00A16D90" w:rsidP="004C46E3">
      <w:pPr>
        <w:widowControl w:val="0"/>
        <w:spacing w:after="0" w:line="240" w:lineRule="auto"/>
        <w:jc w:val="both"/>
        <w:rPr>
          <w:rFonts w:ascii="Arial" w:eastAsia="Times New Roman" w:hAnsi="Arial" w:cs="Times New Roman"/>
          <w:sz w:val="20"/>
          <w:szCs w:val="20"/>
          <w:lang w:val="en-GB"/>
        </w:rPr>
      </w:pPr>
    </w:p>
    <w:p w14:paraId="3DE3ABFF" w14:textId="77777777" w:rsidR="00A16D90" w:rsidRDefault="00A16D90">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0D0A5D4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1B7F06"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sumables such as fuses, connectors, dust filters, and c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460F9DC4" w14:textId="77777777" w:rsidTr="00470C67">
        <w:tc>
          <w:tcPr>
            <w:tcW w:w="3970" w:type="dxa"/>
          </w:tcPr>
          <w:p w14:paraId="60CFAB17"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9E37516"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EE4E60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590350"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Back-up software such as operating systems, configuration routines and maintenance software ut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5DEB9302" w14:textId="77777777" w:rsidTr="00470C67">
        <w:tc>
          <w:tcPr>
            <w:tcW w:w="3970" w:type="dxa"/>
          </w:tcPr>
          <w:p w14:paraId="470A9217"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B935332"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7E108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F0D1AE2"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table shall be included showing the annual spares required per maintenance centre assuming that all sites shall choose the centralised maintenance op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11745397" w14:textId="77777777" w:rsidTr="00470C67">
        <w:tc>
          <w:tcPr>
            <w:tcW w:w="3970" w:type="dxa"/>
          </w:tcPr>
          <w:p w14:paraId="5A05ABD5"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69DDEAD"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CD2F6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EA0AAC9" w14:textId="2B78589B" w:rsidR="004C46E3" w:rsidRPr="004C46E3" w:rsidRDefault="00A16D90"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990" w:name="_Toc409352339"/>
      <w:bookmarkStart w:id="991" w:name="_Toc12595490"/>
      <w:bookmarkStart w:id="992" w:name="_Toc121880169"/>
      <w:bookmarkStart w:id="993" w:name="_Toc114226610"/>
      <w:bookmarkStart w:id="994" w:name="_Toc324655824"/>
      <w:bookmarkStart w:id="995" w:name="_Toc324671829"/>
      <w:bookmarkStart w:id="996" w:name="_Toc324671872"/>
      <w:bookmarkStart w:id="997" w:name="_Toc324673178"/>
      <w:bookmarkStart w:id="998" w:name="_Toc326049455"/>
      <w:r>
        <w:rPr>
          <w:rFonts w:ascii="Arial" w:eastAsia="Times New Roman" w:hAnsi="Arial" w:cs="Times New Roman"/>
          <w:b/>
          <w:caps/>
          <w:kern w:val="28"/>
          <w:sz w:val="24"/>
          <w:szCs w:val="20"/>
          <w:lang w:val="en-GB"/>
        </w:rPr>
        <w:t>18.</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erification and Qualification</w:t>
      </w:r>
      <w:bookmarkEnd w:id="990"/>
      <w:bookmarkEnd w:id="991"/>
      <w:r w:rsidR="004C46E3" w:rsidRPr="004C46E3">
        <w:rPr>
          <w:rFonts w:ascii="Arial" w:eastAsia="Times New Roman" w:hAnsi="Arial" w:cs="Times New Roman"/>
          <w:b/>
          <w:caps/>
          <w:kern w:val="28"/>
          <w:sz w:val="24"/>
          <w:szCs w:val="20"/>
          <w:lang w:val="en-GB"/>
        </w:rPr>
        <w:t xml:space="preserve"> REQUIREMENTS</w:t>
      </w:r>
      <w:bookmarkEnd w:id="992"/>
      <w:bookmarkEnd w:id="993"/>
    </w:p>
    <w:p w14:paraId="44C49A1D" w14:textId="0BB8CBEC" w:rsidR="004C46E3" w:rsidRPr="004C46E3" w:rsidRDefault="00A16D90"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99" w:name="_Toc409352340"/>
      <w:bookmarkStart w:id="1000" w:name="_Toc12595491"/>
      <w:bookmarkStart w:id="1001" w:name="_Toc121880170"/>
      <w:bookmarkStart w:id="1002" w:name="_Toc114226611"/>
      <w:r>
        <w:rPr>
          <w:rFonts w:ascii="Arial" w:eastAsia="Times New Roman" w:hAnsi="Arial" w:cs="Times New Roman"/>
          <w:b/>
          <w:szCs w:val="20"/>
          <w:lang w:val="en-GB"/>
        </w:rPr>
        <w:t>18.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w:t>
      </w:r>
      <w:bookmarkEnd w:id="999"/>
      <w:bookmarkEnd w:id="1000"/>
      <w:r w:rsidR="004C46E3" w:rsidRPr="004C46E3">
        <w:rPr>
          <w:rFonts w:ascii="Arial" w:eastAsia="Times New Roman" w:hAnsi="Arial" w:cs="Times New Roman"/>
          <w:b/>
          <w:szCs w:val="20"/>
          <w:lang w:val="en-GB"/>
        </w:rPr>
        <w:t xml:space="preserve"> Network Verification and Qualification</w:t>
      </w:r>
      <w:bookmarkEnd w:id="1001"/>
      <w:bookmarkEnd w:id="1002"/>
    </w:p>
    <w:p w14:paraId="4559341C" w14:textId="150A096F" w:rsidR="004C46E3" w:rsidRPr="004C46E3" w:rsidRDefault="004C46E3" w:rsidP="005D014E">
      <w:pPr>
        <w:widowControl w:val="0"/>
        <w:numPr>
          <w:ilvl w:val="0"/>
          <w:numId w:val="2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all equipment configurations, commissioning and verification of the operational status of the VSAT terminals in accordance with the requirements and standards of the VSAT Technology Supplier and INTELSAT as the Satellite Resource Suppl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1938FB43" w14:textId="77777777" w:rsidTr="00470C67">
        <w:tc>
          <w:tcPr>
            <w:tcW w:w="3970" w:type="dxa"/>
          </w:tcPr>
          <w:p w14:paraId="56032A02"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26F771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30E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0FD94B" w14:textId="1B277250" w:rsidR="004C46E3" w:rsidRPr="004C46E3" w:rsidRDefault="004C46E3" w:rsidP="005D014E">
      <w:pPr>
        <w:widowControl w:val="0"/>
        <w:numPr>
          <w:ilvl w:val="0"/>
          <w:numId w:val="2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ll network and VSAT </w:t>
      </w:r>
      <w:r w:rsidR="00CF5080">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verification and qualification tests conducted shall be in accordance with the approved Test and Evaluation Master Plan as required and stipulated in Volume 3 of this </w:t>
      </w:r>
      <w:r w:rsidR="000F165E" w:rsidRPr="004C46E3">
        <w:rPr>
          <w:rFonts w:ascii="Arial" w:eastAsia="Times New Roman" w:hAnsi="Arial" w:cs="Times New Roman"/>
          <w:sz w:val="20"/>
          <w:szCs w:val="20"/>
          <w:lang w:val="en-GB"/>
        </w:rPr>
        <w:t>R</w:t>
      </w:r>
      <w:r w:rsidR="000F165E">
        <w:rPr>
          <w:rFonts w:ascii="Arial" w:eastAsia="Times New Roman" w:hAnsi="Arial" w:cs="Times New Roman"/>
          <w:sz w:val="20"/>
          <w:szCs w:val="20"/>
          <w:lang w:val="en-GB"/>
        </w:rPr>
        <w:t>FQ</w:t>
      </w:r>
      <w:r w:rsidR="000F165E" w:rsidRPr="004C46E3">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57B563EA" w14:textId="77777777" w:rsidTr="00470C67">
        <w:tc>
          <w:tcPr>
            <w:tcW w:w="3970" w:type="dxa"/>
          </w:tcPr>
          <w:p w14:paraId="7979120D"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B67BB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50FBC0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AE4C90" w14:textId="6677D5F2" w:rsidR="004C46E3" w:rsidRPr="004C46E3" w:rsidRDefault="00C74E0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03" w:name="_Toc409352341"/>
      <w:bookmarkStart w:id="1004" w:name="_Toc12595492"/>
      <w:bookmarkStart w:id="1005" w:name="_Toc121880171"/>
      <w:bookmarkStart w:id="1006" w:name="_Toc114226612"/>
      <w:r>
        <w:rPr>
          <w:rFonts w:ascii="Arial" w:eastAsia="Times New Roman" w:hAnsi="Arial" w:cs="Times New Roman"/>
          <w:b/>
          <w:szCs w:val="20"/>
          <w:lang w:val="en-GB"/>
        </w:rPr>
        <w:t>18.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Responsibility </w:t>
      </w:r>
      <w:bookmarkEnd w:id="1003"/>
      <w:bookmarkEnd w:id="1004"/>
      <w:r w:rsidR="004C46E3" w:rsidRPr="004C46E3">
        <w:rPr>
          <w:rFonts w:ascii="Arial" w:eastAsia="Times New Roman" w:hAnsi="Arial" w:cs="Times New Roman"/>
          <w:b/>
          <w:szCs w:val="20"/>
          <w:lang w:val="en-GB"/>
        </w:rPr>
        <w:t>for Network and Site Parameter Configuration</w:t>
      </w:r>
      <w:bookmarkEnd w:id="1005"/>
      <w:bookmarkEnd w:id="1006"/>
    </w:p>
    <w:p w14:paraId="04BC043C"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bookmarkStart w:id="1007" w:name="_Toc12595493"/>
      <w:r w:rsidRPr="004C46E3">
        <w:rPr>
          <w:rFonts w:ascii="Arial" w:eastAsia="Times New Roman" w:hAnsi="Arial" w:cs="Times New Roman"/>
          <w:b/>
          <w:sz w:val="20"/>
          <w:szCs w:val="20"/>
          <w:lang w:val="en-GB"/>
        </w:rPr>
        <w:t>Network Configuration</w:t>
      </w:r>
      <w:bookmarkEnd w:id="1007"/>
      <w:r w:rsidRPr="004C46E3">
        <w:rPr>
          <w:rFonts w:ascii="Arial" w:eastAsia="Times New Roman" w:hAnsi="Arial" w:cs="Times New Roman"/>
          <w:b/>
          <w:sz w:val="20"/>
          <w:szCs w:val="20"/>
          <w:lang w:val="en-GB"/>
        </w:rPr>
        <w:t xml:space="preserve"> Database. </w:t>
      </w:r>
      <w:r w:rsidRPr="004C46E3">
        <w:rPr>
          <w:rFonts w:ascii="Arial" w:eastAsia="Times New Roman" w:hAnsi="Arial" w:cs="Times New Roman"/>
          <w:sz w:val="20"/>
          <w:szCs w:val="20"/>
          <w:lang w:val="en-GB"/>
        </w:rPr>
        <w:t>A Microsoft Excel/Access</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database shall be developed and delivered that shall be used to store, manage and co-ordinate, all network and VSAT site parameters for the ATNS VSAT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26886FEE" w14:textId="77777777" w:rsidTr="00470C67">
        <w:tc>
          <w:tcPr>
            <w:tcW w:w="3970" w:type="dxa"/>
          </w:tcPr>
          <w:p w14:paraId="1D5F5A0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E0DE7F4"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BFB360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1389D97" w14:textId="77777777" w:rsidR="000F165E" w:rsidRPr="004C46E3" w:rsidRDefault="004C46E3" w:rsidP="005D014E">
      <w:pPr>
        <w:widowControl w:val="0"/>
        <w:numPr>
          <w:ilvl w:val="0"/>
          <w:numId w:val="3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Database Independency. </w:t>
      </w:r>
      <w:r w:rsidRPr="004C46E3">
        <w:rPr>
          <w:rFonts w:ascii="Arial" w:eastAsia="Times New Roman" w:hAnsi="Arial" w:cs="Times New Roman"/>
          <w:sz w:val="20"/>
          <w:szCs w:val="20"/>
          <w:lang w:val="en-GB"/>
        </w:rPr>
        <w:t xml:space="preserve">The database shall be independent from any operational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0C88DB52" w14:textId="77777777" w:rsidTr="00470C67">
        <w:tc>
          <w:tcPr>
            <w:tcW w:w="3970" w:type="dxa"/>
          </w:tcPr>
          <w:p w14:paraId="64027FCC"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EED9C0F"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F55A322" w14:textId="7CCBCB06"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atabase that may be provided as part of the VSAT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5F765AE3" w14:textId="77777777" w:rsidTr="00470C67">
        <w:tc>
          <w:tcPr>
            <w:tcW w:w="3970" w:type="dxa"/>
          </w:tcPr>
          <w:p w14:paraId="4BEA8945"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A10629"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360265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AABD364"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etwork Configuration Parameters. </w:t>
      </w:r>
      <w:r w:rsidRPr="004C46E3">
        <w:rPr>
          <w:rFonts w:ascii="Arial" w:eastAsia="Times New Roman" w:hAnsi="Arial" w:cs="Times New Roman"/>
          <w:sz w:val="20"/>
          <w:szCs w:val="20"/>
          <w:lang w:val="en-GB"/>
        </w:rPr>
        <w:t>The configuration database shall be based on a user selectable menu structure providing access to configuration parameters that are linked to each other from the highest menu, being the network communications circuit connectivity down to the individual port parameters (M).</w:t>
      </w:r>
      <w:bookmarkStart w:id="1008" w:name="_Toc12595494"/>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2564F6DE" w14:textId="77777777" w:rsidTr="00470C67">
        <w:tc>
          <w:tcPr>
            <w:tcW w:w="3970" w:type="dxa"/>
          </w:tcPr>
          <w:p w14:paraId="63D381C9"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426F3D4"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D95980" w14:textId="448DA0D2" w:rsidR="000F165E" w:rsidRDefault="000F165E" w:rsidP="004C46E3">
      <w:pPr>
        <w:widowControl w:val="0"/>
        <w:spacing w:after="0" w:line="240" w:lineRule="auto"/>
        <w:jc w:val="both"/>
        <w:rPr>
          <w:rFonts w:ascii="Arial" w:eastAsia="Times New Roman" w:hAnsi="Arial" w:cs="Times New Roman"/>
          <w:sz w:val="20"/>
          <w:szCs w:val="20"/>
          <w:lang w:val="en-GB"/>
        </w:rPr>
      </w:pPr>
    </w:p>
    <w:p w14:paraId="085F689E" w14:textId="77777777" w:rsidR="000F165E" w:rsidRDefault="000F165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2EAD2C6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94B69DA"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Equipment Configuration </w:t>
      </w:r>
      <w:bookmarkEnd w:id="1008"/>
      <w:r w:rsidRPr="004C46E3">
        <w:rPr>
          <w:rFonts w:ascii="Arial" w:eastAsia="Times New Roman" w:hAnsi="Arial" w:cs="Times New Roman"/>
          <w:b/>
          <w:sz w:val="20"/>
          <w:szCs w:val="20"/>
          <w:lang w:val="en-GB"/>
        </w:rPr>
        <w:t xml:space="preserve">Parameters.  </w:t>
      </w:r>
      <w:r w:rsidRPr="004C46E3">
        <w:rPr>
          <w:rFonts w:ascii="Arial" w:eastAsia="Times New Roman" w:hAnsi="Arial" w:cs="Times New Roman"/>
          <w:sz w:val="20"/>
          <w:szCs w:val="20"/>
          <w:lang w:val="en-GB"/>
        </w:rPr>
        <w:t>The configuration database shall also provide for storing, managing and co-ordinating general equipment set-up parameters as may be required by the individual equipment manufactur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6A89885A" w14:textId="77777777" w:rsidTr="00470C67">
        <w:tc>
          <w:tcPr>
            <w:tcW w:w="3970" w:type="dxa"/>
          </w:tcPr>
          <w:p w14:paraId="1697B5EC"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2AEB16"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D28AE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C224EC" w14:textId="2E3742D9" w:rsidR="004C46E3" w:rsidRPr="004C46E3" w:rsidRDefault="000F165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09" w:name="_Toc12595495"/>
      <w:bookmarkStart w:id="1010" w:name="_Toc121880172"/>
      <w:bookmarkStart w:id="1011" w:name="_Toc114226613"/>
      <w:r>
        <w:rPr>
          <w:rFonts w:ascii="Arial" w:eastAsia="Times New Roman" w:hAnsi="Arial" w:cs="Times New Roman"/>
          <w:b/>
          <w:szCs w:val="20"/>
          <w:lang w:val="en-GB"/>
        </w:rPr>
        <w:t>18.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TELSAT Carrier Line-up and Terminal Verification</w:t>
      </w:r>
      <w:bookmarkEnd w:id="1009"/>
      <w:bookmarkEnd w:id="1010"/>
      <w:bookmarkEnd w:id="1011"/>
    </w:p>
    <w:p w14:paraId="4F0F5829" w14:textId="75140F57"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1012" w:name="_Toc12595496"/>
      <w:r w:rsidRPr="004C46E3">
        <w:rPr>
          <w:rFonts w:ascii="Arial" w:eastAsia="Times New Roman" w:hAnsi="Arial" w:cs="Times New Roman"/>
          <w:b/>
          <w:sz w:val="20"/>
          <w:szCs w:val="20"/>
          <w:lang w:val="en-GB"/>
        </w:rPr>
        <w:t>Co-ordination of Test Parameters</w:t>
      </w:r>
      <w:bookmarkEnd w:id="1012"/>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to co-ordinate the requirement for terminal verification testing against INTELSAT requirements (M).</w:t>
      </w:r>
    </w:p>
    <w:p w14:paraId="61A817B3" w14:textId="77777777" w:rsidR="000F165E"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3DDA6A98" w14:textId="77777777" w:rsidTr="00470C67">
        <w:tc>
          <w:tcPr>
            <w:tcW w:w="3970" w:type="dxa"/>
          </w:tcPr>
          <w:p w14:paraId="08A21967"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DB5430F"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B6025A" w14:textId="6686EFBD"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384E7EC" w14:textId="3A126DAE"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1013" w:name="_Toc12595497"/>
      <w:r w:rsidRPr="004C46E3">
        <w:rPr>
          <w:rFonts w:ascii="Arial" w:eastAsia="Times New Roman" w:hAnsi="Arial" w:cs="Times New Roman"/>
          <w:b/>
          <w:sz w:val="20"/>
          <w:szCs w:val="20"/>
          <w:lang w:val="en-GB"/>
        </w:rPr>
        <w:t>Verification Testing</w:t>
      </w:r>
      <w:bookmarkEnd w:id="1013"/>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in the Test and Evaluation Master Plan any tests that may be required by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62CC3A8B" w14:textId="77777777" w:rsidTr="00470C67">
        <w:tc>
          <w:tcPr>
            <w:tcW w:w="3970" w:type="dxa"/>
          </w:tcPr>
          <w:p w14:paraId="219592AB"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228658B"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CC22F8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0A67CB4" w14:textId="42B3B087"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TELSAT Test Result Submission.</w:t>
      </w:r>
      <w:r w:rsidRPr="004C46E3">
        <w:rPr>
          <w:rFonts w:ascii="Arial" w:eastAsia="Times New Roman" w:hAnsi="Arial" w:cs="Times New Roman"/>
          <w:sz w:val="20"/>
          <w:szCs w:val="20"/>
          <w:lang w:val="en-GB"/>
        </w:rPr>
        <w:t xml:space="preserve"> 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compiling the final Verification Test Report for submission to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2B04FE86" w14:textId="77777777" w:rsidTr="00470C67">
        <w:tc>
          <w:tcPr>
            <w:tcW w:w="3970" w:type="dxa"/>
          </w:tcPr>
          <w:p w14:paraId="77402C15"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E81F48"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E0AC86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B5F38C" w14:textId="7D9B6735" w:rsidR="004C46E3" w:rsidRPr="004C46E3" w:rsidRDefault="000F165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14" w:name="_Toc56576932"/>
      <w:bookmarkStart w:id="1015" w:name="_Toc84832111"/>
      <w:bookmarkStart w:id="1016" w:name="_Toc84911226"/>
      <w:bookmarkStart w:id="1017" w:name="_Toc84911697"/>
      <w:bookmarkStart w:id="1018" w:name="_Toc84911841"/>
      <w:bookmarkStart w:id="1019" w:name="_Toc84911912"/>
      <w:bookmarkStart w:id="1020" w:name="_Toc84912161"/>
      <w:bookmarkStart w:id="1021" w:name="_Toc84912309"/>
      <w:bookmarkStart w:id="1022" w:name="_Toc84912384"/>
      <w:bookmarkStart w:id="1023" w:name="_Toc98123946"/>
      <w:bookmarkStart w:id="1024" w:name="_Toc98325228"/>
      <w:bookmarkStart w:id="1025" w:name="_Toc98325299"/>
      <w:bookmarkStart w:id="1026" w:name="_Toc98326275"/>
      <w:bookmarkStart w:id="1027" w:name="_Toc98329031"/>
      <w:bookmarkStart w:id="1028" w:name="_Toc114378535"/>
      <w:bookmarkStart w:id="1029" w:name="_Toc114460053"/>
      <w:bookmarkStart w:id="1030" w:name="_Toc114460161"/>
      <w:bookmarkStart w:id="1031" w:name="_Toc114460255"/>
      <w:bookmarkStart w:id="1032" w:name="_Toc121880173"/>
      <w:bookmarkStart w:id="1033" w:name="_Toc114226614"/>
      <w:r>
        <w:rPr>
          <w:rFonts w:ascii="Arial" w:eastAsia="Times New Roman" w:hAnsi="Arial" w:cs="Times New Roman"/>
          <w:b/>
          <w:szCs w:val="20"/>
          <w:lang w:val="en-GB"/>
        </w:rPr>
        <w:t>18.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stallation and Site Commissioning Testing</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254D389F" w14:textId="0B9294C8"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w:t>
      </w:r>
      <w:r w:rsidR="001730A8">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shall be individually tested and commissioned to show conformance to the network design and VSAT </w:t>
      </w:r>
      <w:r w:rsidR="001730A8">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as offered. Installation and Commissioning tests shall include, but not be limited to:</w:t>
      </w:r>
    </w:p>
    <w:p w14:paraId="1E8201DB"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C8DFD1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ysical inspection of the indoor and outdoor install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762D1524" w14:textId="77777777" w:rsidTr="00470C67">
        <w:tc>
          <w:tcPr>
            <w:tcW w:w="3970" w:type="dxa"/>
          </w:tcPr>
          <w:p w14:paraId="4DCFDE40"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8E0A47"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32F6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1DFD8C"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5CAC2F56" w14:textId="77777777" w:rsidTr="00470C67">
        <w:tc>
          <w:tcPr>
            <w:tcW w:w="3970" w:type="dxa"/>
          </w:tcPr>
          <w:p w14:paraId="5AE4651E"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70818CD"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D94A6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D4750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1083ACA9" w14:textId="77777777" w:rsidTr="00470C67">
        <w:tc>
          <w:tcPr>
            <w:tcW w:w="3970" w:type="dxa"/>
          </w:tcPr>
          <w:p w14:paraId="0E99F473"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343864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99E6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384A32" w14:textId="1BDD777F"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 ATS/DS, ATN, and Remote Control and Monitoring interconnectivity testing from and between a particular site and the adjacent sit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746BD460" w14:textId="77777777" w:rsidTr="00470C67">
        <w:tc>
          <w:tcPr>
            <w:tcW w:w="3970" w:type="dxa"/>
          </w:tcPr>
          <w:p w14:paraId="203E9635"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C1533A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48346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323491"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testing of the network management terminal functional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7C56ECCD" w14:textId="77777777" w:rsidTr="00470C67">
        <w:tc>
          <w:tcPr>
            <w:tcW w:w="3970" w:type="dxa"/>
          </w:tcPr>
          <w:p w14:paraId="2A1E617C"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A8E9E2C"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0177E8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EDABDD6" w14:textId="77777777" w:rsidR="000F165E" w:rsidRDefault="000F165E">
      <w:pPr>
        <w:rPr>
          <w:rFonts w:ascii="Arial" w:eastAsia="Times New Roman" w:hAnsi="Arial" w:cs="Times New Roman"/>
          <w:b/>
          <w:szCs w:val="20"/>
          <w:lang w:val="en-GB"/>
        </w:rPr>
      </w:pPr>
      <w:bookmarkStart w:id="1034" w:name="_Toc56576933"/>
      <w:bookmarkStart w:id="1035" w:name="_Toc84832112"/>
      <w:bookmarkStart w:id="1036" w:name="_Toc84911227"/>
      <w:bookmarkStart w:id="1037" w:name="_Toc84911698"/>
      <w:bookmarkStart w:id="1038" w:name="_Toc84911842"/>
      <w:bookmarkStart w:id="1039" w:name="_Toc84911913"/>
      <w:bookmarkStart w:id="1040" w:name="_Toc84912162"/>
      <w:bookmarkStart w:id="1041" w:name="_Toc84912310"/>
      <w:bookmarkStart w:id="1042" w:name="_Toc84912385"/>
      <w:bookmarkStart w:id="1043" w:name="_Toc98123947"/>
      <w:bookmarkStart w:id="1044" w:name="_Toc98325229"/>
      <w:bookmarkStart w:id="1045" w:name="_Toc98325300"/>
      <w:bookmarkStart w:id="1046" w:name="_Toc98326276"/>
      <w:bookmarkStart w:id="1047" w:name="_Toc98329032"/>
      <w:bookmarkStart w:id="1048" w:name="_Toc114378536"/>
      <w:bookmarkStart w:id="1049" w:name="_Toc114460054"/>
      <w:bookmarkStart w:id="1050" w:name="_Toc114460162"/>
      <w:bookmarkStart w:id="1051" w:name="_Toc114460256"/>
      <w:bookmarkStart w:id="1052" w:name="_Toc121880174"/>
      <w:r>
        <w:rPr>
          <w:rFonts w:ascii="Arial" w:eastAsia="Times New Roman" w:hAnsi="Arial" w:cs="Times New Roman"/>
          <w:b/>
          <w:szCs w:val="20"/>
          <w:lang w:val="en-GB"/>
        </w:rPr>
        <w:br w:type="page"/>
      </w:r>
    </w:p>
    <w:p w14:paraId="005D2748" w14:textId="3E60B3B3" w:rsidR="004C46E3" w:rsidRPr="004C46E3" w:rsidRDefault="000F165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53" w:name="_Toc114226615"/>
      <w:r>
        <w:rPr>
          <w:rFonts w:ascii="Arial" w:eastAsia="Times New Roman" w:hAnsi="Arial" w:cs="Times New Roman"/>
          <w:b/>
          <w:szCs w:val="20"/>
          <w:lang w:val="en-GB"/>
        </w:rPr>
        <w:lastRenderedPageBreak/>
        <w:t>18.5</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ite Acceptance Documentation</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10B8B7C5" w14:textId="1A3E120A"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 completion of the installation and commissioning tests and as part of the hand-over of the site, a set of site acceptance documentation shall be delivered. This site acceptance documentation shall include, but not be limited to:</w:t>
      </w:r>
    </w:p>
    <w:p w14:paraId="196EC66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9BE2A5A"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n Operation and Maintenance handbook of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65DC92BB" w14:textId="77777777" w:rsidTr="00470C67">
        <w:tc>
          <w:tcPr>
            <w:tcW w:w="3970" w:type="dxa"/>
          </w:tcPr>
          <w:p w14:paraId="15B42FAF"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961CD3"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F6B8EE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C56EA0B"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completed and updated site “As Built” document showing final equipment layouts, site layouts, cabling diagrams and equipment configuration parame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12B706DF" w14:textId="77777777" w:rsidTr="00470C67">
        <w:tc>
          <w:tcPr>
            <w:tcW w:w="3970" w:type="dxa"/>
          </w:tcPr>
          <w:p w14:paraId="29BF1258"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22F7C0F"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D5DA0E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F3AAE4" w14:textId="5A46C75F"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Test and Evaluation document showing all the detail and results of the acceptance and commissioning tests completed</w:t>
      </w:r>
      <w:r w:rsidR="00CF5080">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 xml:space="preserve">(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0BFEE342" w14:textId="77777777" w:rsidTr="00470C67">
        <w:tc>
          <w:tcPr>
            <w:tcW w:w="3970" w:type="dxa"/>
          </w:tcPr>
          <w:p w14:paraId="246FCC6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1054" w:name="_Hlk114191817"/>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01B162"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bookmarkEnd w:id="1054"/>
    </w:tbl>
    <w:p w14:paraId="4DEFE44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14CCDD" w14:textId="790A5CA1" w:rsidR="004C46E3" w:rsidRPr="004C46E3" w:rsidRDefault="000F165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55" w:name="_Toc12595498"/>
      <w:bookmarkStart w:id="1056" w:name="_Toc121880175"/>
      <w:bookmarkStart w:id="1057" w:name="_Toc114226616"/>
      <w:r>
        <w:rPr>
          <w:rFonts w:ascii="Arial" w:eastAsia="Times New Roman" w:hAnsi="Arial" w:cs="Times New Roman"/>
          <w:b/>
          <w:szCs w:val="20"/>
          <w:lang w:val="en-GB"/>
        </w:rPr>
        <w:t>18.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dividual Station-to-Station Testing</w:t>
      </w:r>
      <w:bookmarkEnd w:id="1055"/>
      <w:bookmarkEnd w:id="1056"/>
      <w:bookmarkEnd w:id="1057"/>
    </w:p>
    <w:p w14:paraId="2DA93C77" w14:textId="64091524"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bookmarkStart w:id="1058" w:name="_Toc12595499"/>
      <w:r w:rsidRPr="004C46E3">
        <w:rPr>
          <w:rFonts w:ascii="Arial" w:eastAsia="Times New Roman" w:hAnsi="Arial" w:cs="Times New Roman"/>
          <w:b/>
          <w:sz w:val="20"/>
          <w:szCs w:val="20"/>
          <w:lang w:val="en-GB"/>
        </w:rPr>
        <w:t>End-to-End User Tests</w:t>
      </w:r>
      <w:bookmarkEnd w:id="1058"/>
      <w:r w:rsidRPr="004C46E3">
        <w:rPr>
          <w:rFonts w:ascii="Arial" w:eastAsia="Times New Roman" w:hAnsi="Arial" w:cs="Times New Roman"/>
          <w:b/>
          <w:sz w:val="20"/>
          <w:szCs w:val="20"/>
          <w:lang w:val="en-GB"/>
        </w:rPr>
        <w:t xml:space="preserve">. </w:t>
      </w:r>
      <w:bookmarkStart w:id="1059" w:name="_Hlk114192499"/>
      <w:r w:rsidR="00CF5080" w:rsidRPr="00CF5080">
        <w:rPr>
          <w:rFonts w:ascii="Arial" w:eastAsia="Times New Roman" w:hAnsi="Arial" w:cs="Times New Roman"/>
          <w:sz w:val="20"/>
          <w:szCs w:val="20"/>
          <w:lang w:val="en-GB"/>
        </w:rPr>
        <w:t>ATNS and the "on-site" user shall be responsible for conducting end-to-end user tests.</w:t>
      </w:r>
      <w:r w:rsidR="00CF5080" w:rsidRPr="00CF5080">
        <w:rPr>
          <w:rFonts w:ascii="Arial" w:eastAsia="Times New Roman" w:hAnsi="Arial" w:cs="Times New Roman"/>
          <w:b/>
          <w:sz w:val="20"/>
          <w:szCs w:val="20"/>
          <w:lang w:val="en-GB"/>
        </w:rPr>
        <w:t xml:space="preserve"> </w:t>
      </w:r>
      <w:r w:rsidR="00CF5080" w:rsidRPr="00CF5080">
        <w:rPr>
          <w:rFonts w:ascii="Arial" w:eastAsia="Times New Roman" w:hAnsi="Arial" w:cs="Times New Roman"/>
          <w:sz w:val="20"/>
          <w:szCs w:val="20"/>
          <w:lang w:val="en-GB"/>
        </w:rPr>
        <w:t xml:space="preserve">These tests shall be conducted over a </w:t>
      </w:r>
      <w:proofErr w:type="gramStart"/>
      <w:r w:rsidR="00CF5080" w:rsidRPr="00CF5080">
        <w:rPr>
          <w:rFonts w:ascii="Arial" w:eastAsia="Times New Roman" w:hAnsi="Arial" w:cs="Times New Roman"/>
          <w:sz w:val="20"/>
          <w:szCs w:val="20"/>
          <w:lang w:val="en-GB"/>
        </w:rPr>
        <w:t>7-14 day</w:t>
      </w:r>
      <w:proofErr w:type="gramEnd"/>
      <w:r w:rsidR="00CF5080" w:rsidRPr="00CF5080">
        <w:rPr>
          <w:rFonts w:ascii="Arial" w:eastAsia="Times New Roman" w:hAnsi="Arial" w:cs="Times New Roman"/>
          <w:sz w:val="20"/>
          <w:szCs w:val="20"/>
          <w:lang w:val="en-GB"/>
        </w:rPr>
        <w:t xml:space="preserve"> period and shall only take place after commissioning (I).</w:t>
      </w:r>
      <w:bookmarkEnd w:id="1059"/>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F5080" w:rsidRPr="00791CE9" w14:paraId="6C08897C" w14:textId="77777777" w:rsidTr="00470C67">
        <w:tc>
          <w:tcPr>
            <w:tcW w:w="3970" w:type="dxa"/>
          </w:tcPr>
          <w:bookmarkEnd w:id="994"/>
          <w:bookmarkEnd w:id="995"/>
          <w:bookmarkEnd w:id="996"/>
          <w:bookmarkEnd w:id="997"/>
          <w:bookmarkEnd w:id="998"/>
          <w:p w14:paraId="7ABA20DB" w14:textId="77777777" w:rsidR="00CF5080" w:rsidRPr="00791CE9" w:rsidRDefault="00CF50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18B6758" w14:textId="77777777" w:rsidR="00CF5080" w:rsidRPr="00791CE9" w:rsidRDefault="00CF50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08160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E5061C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3CC38F5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A587C05" w14:textId="77777777" w:rsidR="004F0212" w:rsidRDefault="004F0212"/>
    <w:sectPr w:rsidR="004F0212" w:rsidSect="00470C67">
      <w:headerReference w:type="default" r:id="rId19"/>
      <w:footerReference w:type="default" r:id="rId20"/>
      <w:pgSz w:w="11907" w:h="16840" w:code="9"/>
      <w:pgMar w:top="1440" w:right="1185" w:bottom="1440" w:left="1559" w:header="720" w:footer="24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77F15B" w14:textId="77777777" w:rsidR="00364DE3" w:rsidRDefault="00364DE3" w:rsidP="001308BE">
      <w:pPr>
        <w:spacing w:after="0" w:line="240" w:lineRule="auto"/>
      </w:pPr>
      <w:r>
        <w:separator/>
      </w:r>
    </w:p>
  </w:endnote>
  <w:endnote w:type="continuationSeparator" w:id="0">
    <w:p w14:paraId="02AEEC7E" w14:textId="77777777" w:rsidR="00364DE3" w:rsidRDefault="00364DE3" w:rsidP="001308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214" w:type="dxa"/>
      <w:tblInd w:w="108" w:type="dxa"/>
      <w:tblLayout w:type="fixed"/>
      <w:tblLook w:val="0000" w:firstRow="0" w:lastRow="0" w:firstColumn="0" w:lastColumn="0" w:noHBand="0" w:noVBand="0"/>
    </w:tblPr>
    <w:tblGrid>
      <w:gridCol w:w="3071"/>
      <w:gridCol w:w="1536"/>
      <w:gridCol w:w="1535"/>
      <w:gridCol w:w="3072"/>
    </w:tblGrid>
    <w:tr w:rsidR="00470C67" w14:paraId="1BED76CA" w14:textId="77777777" w:rsidTr="00470C67">
      <w:trPr>
        <w:trHeight w:val="302"/>
      </w:trPr>
      <w:tc>
        <w:tcPr>
          <w:tcW w:w="3071" w:type="dxa"/>
          <w:tcBorders>
            <w:top w:val="single" w:sz="6" w:space="0" w:color="auto"/>
          </w:tcBorders>
          <w:vAlign w:val="center"/>
        </w:tcPr>
        <w:p w14:paraId="244CE12E" w14:textId="5E1ED558" w:rsidR="00470C67" w:rsidRPr="00EA6B4A" w:rsidRDefault="00470C67" w:rsidP="00470C67">
          <w:pPr>
            <w:pStyle w:val="Footer"/>
            <w:tabs>
              <w:tab w:val="clear" w:pos="4320"/>
              <w:tab w:val="clear" w:pos="8640"/>
            </w:tabs>
            <w:spacing w:before="0" w:after="0"/>
            <w:rPr>
              <w:sz w:val="16"/>
              <w:szCs w:val="16"/>
              <w:lang w:val="en-US"/>
            </w:rPr>
          </w:pPr>
          <w:r>
            <w:rPr>
              <w:sz w:val="16"/>
              <w:szCs w:val="16"/>
              <w:lang w:val="en-US"/>
            </w:rPr>
            <w:t>ATNS/HO/VSAT</w:t>
          </w:r>
        </w:p>
      </w:tc>
      <w:tc>
        <w:tcPr>
          <w:tcW w:w="3071" w:type="dxa"/>
          <w:gridSpan w:val="2"/>
          <w:tcBorders>
            <w:top w:val="single" w:sz="6" w:space="0" w:color="auto"/>
          </w:tcBorders>
          <w:vAlign w:val="center"/>
        </w:tcPr>
        <w:p w14:paraId="3467636D" w14:textId="77777777" w:rsidR="00470C67" w:rsidRDefault="00470C67" w:rsidP="00470C67">
          <w:pPr>
            <w:pStyle w:val="Footer"/>
            <w:tabs>
              <w:tab w:val="clear" w:pos="4320"/>
              <w:tab w:val="clear" w:pos="8640"/>
            </w:tabs>
            <w:spacing w:before="0" w:after="0"/>
            <w:ind w:left="34"/>
            <w:jc w:val="center"/>
            <w:rPr>
              <w:lang w:val="en-US"/>
            </w:rPr>
          </w:pPr>
          <w:r>
            <w:rPr>
              <w:b/>
              <w:lang w:val="en-US"/>
            </w:rPr>
            <w:t>Rev</w:t>
          </w:r>
          <w:r>
            <w:rPr>
              <w:lang w:val="en-US"/>
            </w:rPr>
            <w:t>:1.0</w:t>
          </w:r>
        </w:p>
      </w:tc>
      <w:tc>
        <w:tcPr>
          <w:tcW w:w="3072" w:type="dxa"/>
          <w:tcBorders>
            <w:top w:val="single" w:sz="6" w:space="0" w:color="auto"/>
          </w:tcBorders>
          <w:vAlign w:val="center"/>
        </w:tcPr>
        <w:p w14:paraId="7D5E0B89" w14:textId="77777777" w:rsidR="00470C67" w:rsidRDefault="00470C67" w:rsidP="00470C67">
          <w:pPr>
            <w:pStyle w:val="Footer"/>
            <w:tabs>
              <w:tab w:val="clear" w:pos="4320"/>
              <w:tab w:val="clear" w:pos="8640"/>
            </w:tabs>
            <w:spacing w:before="0" w:after="0"/>
            <w:ind w:left="65"/>
            <w:jc w:val="right"/>
            <w:rPr>
              <w:lang w:val="en-US"/>
            </w:rPr>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v</w:t>
          </w:r>
          <w:r>
            <w:rPr>
              <w:rStyle w:val="PageNumber"/>
            </w:rPr>
            <w:fldChar w:fldCharType="end"/>
          </w:r>
          <w:r>
            <w:rPr>
              <w:rStyle w:val="PageNumber"/>
            </w:rPr>
            <w:t xml:space="preserve"> of v</w:t>
          </w:r>
        </w:p>
      </w:tc>
    </w:tr>
    <w:tr w:rsidR="00470C67" w14:paraId="2559E2DE" w14:textId="77777777">
      <w:trPr>
        <w:trHeight w:val="303"/>
      </w:trPr>
      <w:tc>
        <w:tcPr>
          <w:tcW w:w="9214" w:type="dxa"/>
          <w:gridSpan w:val="4"/>
          <w:vAlign w:val="center"/>
        </w:tcPr>
        <w:p w14:paraId="7FF2EC22" w14:textId="77777777" w:rsidR="00470C67" w:rsidRDefault="00470C67" w:rsidP="00470C67">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70C67" w14:paraId="6A83FCE2" w14:textId="77777777">
      <w:trPr>
        <w:trHeight w:val="303"/>
      </w:trPr>
      <w:tc>
        <w:tcPr>
          <w:tcW w:w="4607" w:type="dxa"/>
          <w:gridSpan w:val="2"/>
          <w:vAlign w:val="center"/>
        </w:tcPr>
        <w:p w14:paraId="046124B6" w14:textId="2461B440" w:rsidR="00470C67" w:rsidRDefault="007C3565" w:rsidP="00470C67">
          <w:pPr>
            <w:pStyle w:val="Footer"/>
            <w:tabs>
              <w:tab w:val="clear" w:pos="4320"/>
              <w:tab w:val="clear" w:pos="8640"/>
            </w:tabs>
            <w:spacing w:before="0" w:after="0"/>
            <w:jc w:val="left"/>
            <w:rPr>
              <w:lang w:val="en-US"/>
            </w:rPr>
          </w:pPr>
          <w:r>
            <w:rPr>
              <w:b/>
              <w:lang w:val="en-US"/>
            </w:rPr>
            <w:t>19 June</w:t>
          </w:r>
          <w:r w:rsidR="00470C67">
            <w:rPr>
              <w:b/>
              <w:lang w:val="en-US"/>
            </w:rPr>
            <w:t xml:space="preserve"> 202</w:t>
          </w:r>
          <w:r w:rsidR="00D61437">
            <w:rPr>
              <w:b/>
              <w:lang w:val="en-US"/>
            </w:rPr>
            <w:t>3</w:t>
          </w:r>
        </w:p>
      </w:tc>
      <w:tc>
        <w:tcPr>
          <w:tcW w:w="4607" w:type="dxa"/>
          <w:gridSpan w:val="2"/>
          <w:vAlign w:val="center"/>
        </w:tcPr>
        <w:p w14:paraId="1DCA073A" w14:textId="77777777" w:rsidR="00470C67" w:rsidRDefault="00470C67" w:rsidP="00470C67">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4894882" w14:textId="77777777" w:rsidR="00470C67" w:rsidRDefault="00470C67" w:rsidP="00470C67">
    <w:pPr>
      <w:pStyle w:val="Footer"/>
      <w:tabs>
        <w:tab w:val="clear" w:pos="4320"/>
        <w:tab w:val="clear" w:pos="8640"/>
      </w:tabs>
      <w:spacing w:before="0" w:after="0"/>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68" w:type="dxa"/>
      <w:tblInd w:w="108" w:type="dxa"/>
      <w:tblLayout w:type="fixed"/>
      <w:tblLook w:val="0000" w:firstRow="0" w:lastRow="0" w:firstColumn="0" w:lastColumn="0" w:noHBand="0" w:noVBand="0"/>
    </w:tblPr>
    <w:tblGrid>
      <w:gridCol w:w="3056"/>
      <w:gridCol w:w="1528"/>
      <w:gridCol w:w="1528"/>
      <w:gridCol w:w="3056"/>
    </w:tblGrid>
    <w:tr w:rsidR="00470C67" w14:paraId="73A49079" w14:textId="77777777" w:rsidTr="00470C67">
      <w:trPr>
        <w:trHeight w:val="302"/>
      </w:trPr>
      <w:tc>
        <w:tcPr>
          <w:tcW w:w="3056" w:type="dxa"/>
          <w:tcBorders>
            <w:top w:val="single" w:sz="6" w:space="0" w:color="auto"/>
          </w:tcBorders>
          <w:vAlign w:val="center"/>
        </w:tcPr>
        <w:p w14:paraId="5DEA81BC" w14:textId="2F68114C" w:rsidR="00470C67" w:rsidRPr="00EA6B4A" w:rsidRDefault="00470C67" w:rsidP="00470C67">
          <w:pPr>
            <w:pStyle w:val="Footer"/>
            <w:tabs>
              <w:tab w:val="clear" w:pos="4320"/>
              <w:tab w:val="clear" w:pos="8640"/>
            </w:tabs>
            <w:spacing w:before="0" w:after="0"/>
            <w:rPr>
              <w:sz w:val="16"/>
              <w:szCs w:val="16"/>
              <w:lang w:val="en-US"/>
            </w:rPr>
          </w:pPr>
        </w:p>
      </w:tc>
      <w:tc>
        <w:tcPr>
          <w:tcW w:w="3056" w:type="dxa"/>
          <w:gridSpan w:val="2"/>
          <w:tcBorders>
            <w:top w:val="single" w:sz="6" w:space="0" w:color="auto"/>
          </w:tcBorders>
          <w:vAlign w:val="center"/>
        </w:tcPr>
        <w:p w14:paraId="087FDEF2" w14:textId="77777777" w:rsidR="00470C67" w:rsidRDefault="00470C67" w:rsidP="00470C67">
          <w:pPr>
            <w:pStyle w:val="Footer"/>
            <w:tabs>
              <w:tab w:val="clear" w:pos="4320"/>
              <w:tab w:val="clear" w:pos="8640"/>
            </w:tabs>
            <w:spacing w:before="0" w:after="0"/>
            <w:ind w:left="34"/>
            <w:jc w:val="center"/>
            <w:rPr>
              <w:lang w:val="en-US"/>
            </w:rPr>
          </w:pPr>
          <w:r>
            <w:rPr>
              <w:b/>
              <w:lang w:val="en-US"/>
            </w:rPr>
            <w:t>Rev</w:t>
          </w:r>
          <w:r>
            <w:rPr>
              <w:lang w:val="en-US"/>
            </w:rPr>
            <w:t>: 1.0</w:t>
          </w:r>
        </w:p>
      </w:tc>
      <w:tc>
        <w:tcPr>
          <w:tcW w:w="3056" w:type="dxa"/>
          <w:tcBorders>
            <w:top w:val="single" w:sz="6" w:space="0" w:color="auto"/>
          </w:tcBorders>
          <w:vAlign w:val="center"/>
        </w:tcPr>
        <w:p w14:paraId="2C988EA1" w14:textId="77777777" w:rsidR="00470C67" w:rsidRDefault="00470C67" w:rsidP="00470C67">
          <w:pPr>
            <w:pStyle w:val="Footer"/>
            <w:tabs>
              <w:tab w:val="clear" w:pos="4320"/>
              <w:tab w:val="clear" w:pos="8640"/>
            </w:tabs>
            <w:spacing w:before="0" w:after="0"/>
            <w:ind w:left="65"/>
            <w:jc w:val="right"/>
            <w:rPr>
              <w:lang w:val="en-US"/>
            </w:rPr>
          </w:pPr>
          <w:r w:rsidRPr="00A47B58">
            <w:rPr>
              <w:lang w:val="en-US"/>
            </w:rPr>
            <w:t xml:space="preserve">Page </w:t>
          </w:r>
          <w:r w:rsidRPr="00A47B58">
            <w:rPr>
              <w:b/>
              <w:lang w:val="en-US"/>
            </w:rPr>
            <w:fldChar w:fldCharType="begin"/>
          </w:r>
          <w:r w:rsidRPr="00A47B58">
            <w:rPr>
              <w:b/>
              <w:lang w:val="en-US"/>
            </w:rPr>
            <w:instrText xml:space="preserve"> PAGE  \* Arabic  \* MERGEFORMAT </w:instrText>
          </w:r>
          <w:r w:rsidRPr="00A47B58">
            <w:rPr>
              <w:b/>
              <w:lang w:val="en-US"/>
            </w:rPr>
            <w:fldChar w:fldCharType="separate"/>
          </w:r>
          <w:r>
            <w:rPr>
              <w:b/>
              <w:noProof/>
              <w:lang w:val="en-US"/>
            </w:rPr>
            <w:t>9</w:t>
          </w:r>
          <w:r w:rsidRPr="00A47B58">
            <w:rPr>
              <w:b/>
              <w:lang w:val="en-US"/>
            </w:rPr>
            <w:fldChar w:fldCharType="end"/>
          </w:r>
          <w:r w:rsidRPr="00A47B58">
            <w:rPr>
              <w:lang w:val="en-US"/>
            </w:rPr>
            <w:t xml:space="preserve"> of </w:t>
          </w:r>
          <w:r w:rsidRPr="00A47B58">
            <w:rPr>
              <w:b/>
              <w:lang w:val="en-US"/>
            </w:rPr>
            <w:fldChar w:fldCharType="begin"/>
          </w:r>
          <w:r w:rsidRPr="00A47B58">
            <w:rPr>
              <w:b/>
              <w:lang w:val="en-US"/>
            </w:rPr>
            <w:instrText xml:space="preserve"> NUMPAGES  \* Arabic  \* MERGEFORMAT </w:instrText>
          </w:r>
          <w:r w:rsidRPr="00A47B58">
            <w:rPr>
              <w:b/>
              <w:lang w:val="en-US"/>
            </w:rPr>
            <w:fldChar w:fldCharType="separate"/>
          </w:r>
          <w:r>
            <w:rPr>
              <w:b/>
              <w:noProof/>
              <w:lang w:val="en-US"/>
            </w:rPr>
            <w:t>36</w:t>
          </w:r>
          <w:r w:rsidRPr="00A47B58">
            <w:rPr>
              <w:b/>
              <w:lang w:val="en-US"/>
            </w:rPr>
            <w:fldChar w:fldCharType="end"/>
          </w:r>
        </w:p>
      </w:tc>
    </w:tr>
    <w:tr w:rsidR="00470C67" w14:paraId="4FD0B69C" w14:textId="77777777">
      <w:trPr>
        <w:trHeight w:val="303"/>
      </w:trPr>
      <w:tc>
        <w:tcPr>
          <w:tcW w:w="9168" w:type="dxa"/>
          <w:gridSpan w:val="4"/>
          <w:vAlign w:val="center"/>
        </w:tcPr>
        <w:p w14:paraId="0B4777EF" w14:textId="77777777" w:rsidR="00470C67" w:rsidRDefault="00470C67" w:rsidP="00470C67">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70C67" w14:paraId="4497C895" w14:textId="77777777">
      <w:trPr>
        <w:trHeight w:val="303"/>
      </w:trPr>
      <w:tc>
        <w:tcPr>
          <w:tcW w:w="4584" w:type="dxa"/>
          <w:gridSpan w:val="2"/>
          <w:vAlign w:val="center"/>
        </w:tcPr>
        <w:p w14:paraId="14FA4DA6" w14:textId="3FDC1A0F" w:rsidR="00470C67" w:rsidRDefault="007C3565" w:rsidP="00470C67">
          <w:pPr>
            <w:pStyle w:val="Footer"/>
            <w:tabs>
              <w:tab w:val="clear" w:pos="4320"/>
              <w:tab w:val="clear" w:pos="8640"/>
            </w:tabs>
            <w:spacing w:before="0" w:after="0"/>
            <w:jc w:val="left"/>
            <w:rPr>
              <w:lang w:val="en-US"/>
            </w:rPr>
          </w:pPr>
          <w:r>
            <w:rPr>
              <w:b/>
              <w:lang w:val="en-US"/>
            </w:rPr>
            <w:t>19 June</w:t>
          </w:r>
          <w:r w:rsidR="00470C67">
            <w:rPr>
              <w:b/>
              <w:lang w:val="en-US"/>
            </w:rPr>
            <w:t xml:space="preserve"> 202</w:t>
          </w:r>
          <w:r w:rsidR="00D61437">
            <w:rPr>
              <w:b/>
              <w:lang w:val="en-US"/>
            </w:rPr>
            <w:t>3</w:t>
          </w:r>
        </w:p>
      </w:tc>
      <w:tc>
        <w:tcPr>
          <w:tcW w:w="4584" w:type="dxa"/>
          <w:gridSpan w:val="2"/>
          <w:vAlign w:val="center"/>
        </w:tcPr>
        <w:p w14:paraId="61819E03" w14:textId="77777777" w:rsidR="00470C67" w:rsidRDefault="00470C67" w:rsidP="00470C67">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0DF6E0C3" w14:textId="77777777" w:rsidR="00470C67" w:rsidRDefault="00470C67" w:rsidP="00470C67">
    <w:pPr>
      <w:pStyle w:val="Footer"/>
      <w:tabs>
        <w:tab w:val="clear" w:pos="4320"/>
        <w:tab w:val="clear" w:pos="8640"/>
      </w:tabs>
      <w:spacing w:before="0" w:after="0"/>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257" w:type="dxa"/>
      <w:tblInd w:w="108" w:type="dxa"/>
      <w:tblLayout w:type="fixed"/>
      <w:tblLook w:val="0000" w:firstRow="0" w:lastRow="0" w:firstColumn="0" w:lastColumn="0" w:noHBand="0" w:noVBand="0"/>
    </w:tblPr>
    <w:tblGrid>
      <w:gridCol w:w="6107"/>
      <w:gridCol w:w="1528"/>
      <w:gridCol w:w="3575"/>
      <w:gridCol w:w="2047"/>
    </w:tblGrid>
    <w:tr w:rsidR="00470C67" w14:paraId="441D8671" w14:textId="77777777" w:rsidTr="00470C67">
      <w:trPr>
        <w:trHeight w:val="302"/>
      </w:trPr>
      <w:tc>
        <w:tcPr>
          <w:tcW w:w="6107" w:type="dxa"/>
          <w:tcBorders>
            <w:top w:val="single" w:sz="6" w:space="0" w:color="auto"/>
          </w:tcBorders>
          <w:vAlign w:val="center"/>
        </w:tcPr>
        <w:p w14:paraId="180887AE" w14:textId="77777777" w:rsidR="00470C67" w:rsidRPr="00EA6B4A" w:rsidRDefault="00470C67" w:rsidP="00470C67">
          <w:pPr>
            <w:pStyle w:val="Footer"/>
            <w:tabs>
              <w:tab w:val="clear" w:pos="4320"/>
              <w:tab w:val="clear" w:pos="8640"/>
            </w:tabs>
            <w:spacing w:before="0" w:after="0"/>
            <w:rPr>
              <w:sz w:val="16"/>
              <w:szCs w:val="16"/>
              <w:lang w:val="en-US"/>
            </w:rPr>
          </w:pPr>
          <w:r>
            <w:rPr>
              <w:sz w:val="16"/>
              <w:szCs w:val="16"/>
              <w:lang w:val="en-US"/>
            </w:rPr>
            <w:t>ATNS/HO/S40/106/01</w:t>
          </w:r>
        </w:p>
      </w:tc>
      <w:tc>
        <w:tcPr>
          <w:tcW w:w="5103" w:type="dxa"/>
          <w:gridSpan w:val="2"/>
          <w:tcBorders>
            <w:top w:val="single" w:sz="6" w:space="0" w:color="auto"/>
          </w:tcBorders>
          <w:vAlign w:val="center"/>
        </w:tcPr>
        <w:p w14:paraId="1A49D848" w14:textId="77777777" w:rsidR="00470C67" w:rsidRDefault="00470C67" w:rsidP="00470C67">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1DFB133B" w14:textId="77777777" w:rsidR="00470C67" w:rsidRDefault="00470C67">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11</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70C67" w14:paraId="1F4057DC" w14:textId="77777777" w:rsidTr="00470C67">
      <w:trPr>
        <w:trHeight w:val="303"/>
      </w:trPr>
      <w:tc>
        <w:tcPr>
          <w:tcW w:w="13257" w:type="dxa"/>
          <w:gridSpan w:val="4"/>
          <w:vAlign w:val="center"/>
        </w:tcPr>
        <w:p w14:paraId="3BBB65E2" w14:textId="77777777" w:rsidR="00470C67" w:rsidRDefault="00470C67" w:rsidP="00470C67">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70C67" w14:paraId="1F172215" w14:textId="77777777" w:rsidTr="00470C67">
      <w:trPr>
        <w:trHeight w:val="303"/>
      </w:trPr>
      <w:tc>
        <w:tcPr>
          <w:tcW w:w="7635" w:type="dxa"/>
          <w:gridSpan w:val="2"/>
          <w:vAlign w:val="center"/>
        </w:tcPr>
        <w:p w14:paraId="027754B7" w14:textId="16763EB5" w:rsidR="00470C67" w:rsidRDefault="007C3565" w:rsidP="00470C67">
          <w:pPr>
            <w:pStyle w:val="Footer"/>
            <w:tabs>
              <w:tab w:val="clear" w:pos="4320"/>
              <w:tab w:val="clear" w:pos="8640"/>
            </w:tabs>
            <w:spacing w:before="0" w:after="0"/>
            <w:jc w:val="left"/>
            <w:rPr>
              <w:lang w:val="en-US"/>
            </w:rPr>
          </w:pPr>
          <w:r>
            <w:rPr>
              <w:b/>
              <w:lang w:val="en-US"/>
            </w:rPr>
            <w:t>19 June</w:t>
          </w:r>
          <w:r w:rsidR="0000409B">
            <w:rPr>
              <w:b/>
              <w:lang w:val="en-US"/>
            </w:rPr>
            <w:t xml:space="preserve"> 202</w:t>
          </w:r>
          <w:r w:rsidR="00D61437">
            <w:rPr>
              <w:b/>
              <w:lang w:val="en-US"/>
            </w:rPr>
            <w:t>3</w:t>
          </w:r>
        </w:p>
      </w:tc>
      <w:tc>
        <w:tcPr>
          <w:tcW w:w="5622" w:type="dxa"/>
          <w:gridSpan w:val="2"/>
          <w:vAlign w:val="center"/>
        </w:tcPr>
        <w:p w14:paraId="36F99007" w14:textId="77777777" w:rsidR="00470C67" w:rsidRDefault="00470C67" w:rsidP="00470C67">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55833953" w14:textId="77777777" w:rsidR="00470C67" w:rsidRDefault="00470C67" w:rsidP="00470C67">
    <w:pPr>
      <w:pStyle w:val="Footer"/>
      <w:tabs>
        <w:tab w:val="clear" w:pos="4320"/>
        <w:tab w:val="clear" w:pos="8640"/>
      </w:tabs>
      <w:spacing w:before="0" w:after="0"/>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310" w:type="dxa"/>
      <w:tblInd w:w="108" w:type="dxa"/>
      <w:tblLayout w:type="fixed"/>
      <w:tblLook w:val="0000" w:firstRow="0" w:lastRow="0" w:firstColumn="0" w:lastColumn="0" w:noHBand="0" w:noVBand="0"/>
    </w:tblPr>
    <w:tblGrid>
      <w:gridCol w:w="3578"/>
      <w:gridCol w:w="1528"/>
      <w:gridCol w:w="2157"/>
      <w:gridCol w:w="2047"/>
    </w:tblGrid>
    <w:tr w:rsidR="00470C67" w14:paraId="6B0EA361" w14:textId="77777777" w:rsidTr="00470C67">
      <w:trPr>
        <w:trHeight w:val="302"/>
      </w:trPr>
      <w:tc>
        <w:tcPr>
          <w:tcW w:w="3578" w:type="dxa"/>
          <w:tcBorders>
            <w:top w:val="single" w:sz="6" w:space="0" w:color="auto"/>
          </w:tcBorders>
          <w:vAlign w:val="center"/>
        </w:tcPr>
        <w:p w14:paraId="6D9A982B" w14:textId="77777777" w:rsidR="00470C67" w:rsidRPr="00EA6B4A" w:rsidRDefault="00470C67" w:rsidP="00470C67">
          <w:pPr>
            <w:pStyle w:val="Footer"/>
            <w:tabs>
              <w:tab w:val="clear" w:pos="4320"/>
              <w:tab w:val="clear" w:pos="8640"/>
            </w:tabs>
            <w:spacing w:before="0" w:after="0"/>
            <w:rPr>
              <w:sz w:val="16"/>
              <w:szCs w:val="16"/>
              <w:lang w:val="en-US"/>
            </w:rPr>
          </w:pPr>
          <w:r>
            <w:rPr>
              <w:sz w:val="16"/>
              <w:szCs w:val="16"/>
              <w:lang w:val="en-US"/>
            </w:rPr>
            <w:t>ATNS/HO/S40/106/01</w:t>
          </w:r>
        </w:p>
      </w:tc>
      <w:tc>
        <w:tcPr>
          <w:tcW w:w="3685" w:type="dxa"/>
          <w:gridSpan w:val="2"/>
          <w:tcBorders>
            <w:top w:val="single" w:sz="6" w:space="0" w:color="auto"/>
          </w:tcBorders>
          <w:vAlign w:val="center"/>
        </w:tcPr>
        <w:p w14:paraId="5ECC91C5" w14:textId="77777777" w:rsidR="00470C67" w:rsidRDefault="00470C67" w:rsidP="00470C67">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69011EFC" w14:textId="77777777" w:rsidR="00470C67" w:rsidRDefault="00470C67">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35</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70C67" w14:paraId="00896BFF" w14:textId="77777777" w:rsidTr="00470C67">
      <w:trPr>
        <w:trHeight w:val="303"/>
      </w:trPr>
      <w:tc>
        <w:tcPr>
          <w:tcW w:w="9310" w:type="dxa"/>
          <w:gridSpan w:val="4"/>
          <w:vAlign w:val="center"/>
        </w:tcPr>
        <w:p w14:paraId="2B9EA76B" w14:textId="77777777" w:rsidR="00470C67" w:rsidRDefault="00470C67" w:rsidP="00470C67">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70C67" w14:paraId="58704069" w14:textId="77777777" w:rsidTr="00470C67">
      <w:trPr>
        <w:trHeight w:val="303"/>
      </w:trPr>
      <w:tc>
        <w:tcPr>
          <w:tcW w:w="5106" w:type="dxa"/>
          <w:gridSpan w:val="2"/>
          <w:vAlign w:val="center"/>
        </w:tcPr>
        <w:p w14:paraId="3300CAFD" w14:textId="458D1EF8" w:rsidR="00470C67" w:rsidRDefault="007C3565" w:rsidP="00470C67">
          <w:pPr>
            <w:pStyle w:val="Footer"/>
            <w:tabs>
              <w:tab w:val="clear" w:pos="4320"/>
              <w:tab w:val="clear" w:pos="8640"/>
            </w:tabs>
            <w:spacing w:before="0" w:after="0"/>
            <w:jc w:val="left"/>
            <w:rPr>
              <w:lang w:val="en-US"/>
            </w:rPr>
          </w:pPr>
          <w:r>
            <w:rPr>
              <w:b/>
              <w:lang w:val="en-US"/>
            </w:rPr>
            <w:t>19 June</w:t>
          </w:r>
          <w:r w:rsidR="0000409B">
            <w:rPr>
              <w:b/>
              <w:lang w:val="en-US"/>
            </w:rPr>
            <w:t xml:space="preserve"> 202</w:t>
          </w:r>
          <w:r w:rsidR="00D61437">
            <w:rPr>
              <w:b/>
              <w:lang w:val="en-US"/>
            </w:rPr>
            <w:t>3</w:t>
          </w:r>
        </w:p>
      </w:tc>
      <w:tc>
        <w:tcPr>
          <w:tcW w:w="4204" w:type="dxa"/>
          <w:gridSpan w:val="2"/>
          <w:vAlign w:val="center"/>
        </w:tcPr>
        <w:p w14:paraId="40780BFA" w14:textId="77777777" w:rsidR="00470C67" w:rsidRDefault="00470C67" w:rsidP="00470C67">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563E258" w14:textId="77777777" w:rsidR="00470C67" w:rsidRDefault="00470C67" w:rsidP="00470C67">
    <w:pPr>
      <w:pStyle w:val="Footer"/>
      <w:tabs>
        <w:tab w:val="clear" w:pos="4320"/>
        <w:tab w:val="clear" w:pos="8640"/>
      </w:tabs>
      <w:spacing w:before="0" w:after="0"/>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A878E3" w14:textId="77777777" w:rsidR="00364DE3" w:rsidRDefault="00364DE3" w:rsidP="001308BE">
      <w:pPr>
        <w:spacing w:after="0" w:line="240" w:lineRule="auto"/>
      </w:pPr>
      <w:r>
        <w:separator/>
      </w:r>
    </w:p>
  </w:footnote>
  <w:footnote w:type="continuationSeparator" w:id="0">
    <w:p w14:paraId="2BA13AA7" w14:textId="77777777" w:rsidR="00364DE3" w:rsidRDefault="00364DE3" w:rsidP="001308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0A0659" w14:textId="77777777" w:rsidR="00470C67" w:rsidRDefault="00470C67">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A27565" w14:textId="77777777" w:rsidR="00470C67" w:rsidRDefault="00470C67">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70C67" w14:paraId="1A0BB103" w14:textId="77777777" w:rsidTr="00470C67">
      <w:tc>
        <w:tcPr>
          <w:tcW w:w="3615" w:type="pct"/>
          <w:shd w:val="clear" w:color="auto" w:fill="auto"/>
        </w:tcPr>
        <w:p w14:paraId="03EF3388" w14:textId="366972A6" w:rsidR="00470C67" w:rsidRPr="003D3401" w:rsidRDefault="00470C67" w:rsidP="00470C67">
          <w:pPr>
            <w:pStyle w:val="Header"/>
            <w:tabs>
              <w:tab w:val="clear" w:pos="4320"/>
              <w:tab w:val="clear" w:pos="8640"/>
            </w:tabs>
            <w:spacing w:before="60" w:after="60"/>
            <w:rPr>
              <w:b/>
              <w:sz w:val="22"/>
              <w:szCs w:val="22"/>
            </w:rPr>
          </w:pPr>
          <w:r>
            <w:rPr>
              <w:b/>
              <w:sz w:val="22"/>
              <w:szCs w:val="22"/>
            </w:rPr>
            <w:t>Tripoli NAFISAT Terminal</w:t>
          </w:r>
          <w:r w:rsidRPr="003D3401">
            <w:rPr>
              <w:b/>
              <w:sz w:val="22"/>
              <w:szCs w:val="22"/>
            </w:rPr>
            <w:t xml:space="preserve"> Implementation</w:t>
          </w:r>
        </w:p>
      </w:tc>
      <w:tc>
        <w:tcPr>
          <w:tcW w:w="1385" w:type="pct"/>
          <w:shd w:val="clear" w:color="auto" w:fill="auto"/>
        </w:tcPr>
        <w:p w14:paraId="0A989152" w14:textId="771A1648" w:rsidR="00470C67" w:rsidRPr="003D3401" w:rsidRDefault="00470C67" w:rsidP="00470C67">
          <w:pPr>
            <w:pStyle w:val="Header"/>
            <w:tabs>
              <w:tab w:val="clear" w:pos="4320"/>
              <w:tab w:val="clear" w:pos="8640"/>
            </w:tabs>
            <w:spacing w:before="60" w:after="60"/>
            <w:jc w:val="right"/>
            <w:rPr>
              <w:b/>
              <w:sz w:val="22"/>
              <w:szCs w:val="22"/>
            </w:rPr>
          </w:pPr>
          <w:r w:rsidRPr="003D3401">
            <w:rPr>
              <w:b/>
              <w:sz w:val="22"/>
              <w:szCs w:val="22"/>
            </w:rPr>
            <w:t>Part 2</w:t>
          </w:r>
        </w:p>
      </w:tc>
    </w:tr>
  </w:tbl>
  <w:p w14:paraId="4D9278BC" w14:textId="77777777" w:rsidR="00470C67" w:rsidRPr="00F03316" w:rsidRDefault="00470C67" w:rsidP="00470C67">
    <w:pPr>
      <w:pStyle w:val="Header"/>
      <w:pBdr>
        <w:bottom w:val="single" w:sz="4" w:space="1" w:color="auto"/>
      </w:pBdr>
      <w:tabs>
        <w:tab w:val="clear" w:pos="4320"/>
        <w:tab w:val="clear" w:pos="8640"/>
      </w:tabs>
      <w:spacing w:before="0"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70C67" w14:paraId="11AE25F7" w14:textId="77777777" w:rsidTr="00470C67">
      <w:tc>
        <w:tcPr>
          <w:tcW w:w="3615" w:type="pct"/>
          <w:shd w:val="clear" w:color="auto" w:fill="auto"/>
        </w:tcPr>
        <w:p w14:paraId="495A0D6D" w14:textId="718696CA" w:rsidR="00470C67" w:rsidRPr="003D3401" w:rsidRDefault="00470C67">
          <w:pPr>
            <w:pStyle w:val="Header"/>
            <w:tabs>
              <w:tab w:val="clear" w:pos="4320"/>
              <w:tab w:val="clear" w:pos="8640"/>
            </w:tabs>
            <w:spacing w:before="60" w:after="60"/>
            <w:rPr>
              <w:b/>
              <w:sz w:val="22"/>
              <w:szCs w:val="22"/>
            </w:rPr>
          </w:pPr>
          <w:r>
            <w:rPr>
              <w:b/>
              <w:sz w:val="22"/>
              <w:szCs w:val="22"/>
            </w:rPr>
            <w:t>Tripoli NAFISAT</w:t>
          </w:r>
          <w:r w:rsidRPr="003D3401">
            <w:rPr>
              <w:b/>
              <w:sz w:val="22"/>
              <w:szCs w:val="22"/>
            </w:rPr>
            <w:t xml:space="preserve"> VSAT </w:t>
          </w:r>
          <w:r>
            <w:rPr>
              <w:b/>
              <w:sz w:val="22"/>
              <w:szCs w:val="22"/>
            </w:rPr>
            <w:t>Terminal Installation</w:t>
          </w:r>
        </w:p>
      </w:tc>
      <w:tc>
        <w:tcPr>
          <w:tcW w:w="1385" w:type="pct"/>
          <w:shd w:val="clear" w:color="auto" w:fill="auto"/>
        </w:tcPr>
        <w:p w14:paraId="1EC1F3AE" w14:textId="6D1161DB" w:rsidR="00470C67" w:rsidRPr="003D3401" w:rsidRDefault="00470C67" w:rsidP="001308BE">
          <w:pPr>
            <w:pStyle w:val="Header"/>
            <w:tabs>
              <w:tab w:val="clear" w:pos="4320"/>
              <w:tab w:val="clear" w:pos="8640"/>
            </w:tabs>
            <w:spacing w:before="60" w:after="60"/>
            <w:rPr>
              <w:b/>
              <w:sz w:val="22"/>
              <w:szCs w:val="22"/>
            </w:rPr>
          </w:pPr>
          <w:r>
            <w:rPr>
              <w:b/>
              <w:sz w:val="22"/>
              <w:szCs w:val="22"/>
            </w:rPr>
            <w:t>Technical Specification</w:t>
          </w:r>
        </w:p>
      </w:tc>
    </w:tr>
  </w:tbl>
  <w:p w14:paraId="60F340B5" w14:textId="77777777" w:rsidR="00470C67" w:rsidRPr="00F03316" w:rsidRDefault="00470C67" w:rsidP="00470C67">
    <w:pPr>
      <w:pStyle w:val="Header"/>
      <w:pBdr>
        <w:bottom w:val="single" w:sz="4" w:space="1" w:color="auto"/>
      </w:pBdr>
      <w:tabs>
        <w:tab w:val="clear" w:pos="4320"/>
        <w:tab w:val="clear" w:pos="8640"/>
      </w:tabs>
      <w:spacing w:before="0"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10053"/>
      <w:gridCol w:w="3851"/>
    </w:tblGrid>
    <w:tr w:rsidR="00470C67" w14:paraId="0C68EB4E" w14:textId="77777777" w:rsidTr="00470C67">
      <w:tc>
        <w:tcPr>
          <w:tcW w:w="3615" w:type="pct"/>
          <w:shd w:val="clear" w:color="auto" w:fill="auto"/>
        </w:tcPr>
        <w:p w14:paraId="0C3E34DA" w14:textId="0FC5A1D3" w:rsidR="00470C67" w:rsidRPr="003D3401" w:rsidRDefault="00470C67">
          <w:pPr>
            <w:pStyle w:val="Header"/>
            <w:tabs>
              <w:tab w:val="clear" w:pos="4320"/>
              <w:tab w:val="clear" w:pos="8640"/>
            </w:tabs>
            <w:spacing w:before="60" w:after="60"/>
            <w:rPr>
              <w:b/>
              <w:sz w:val="22"/>
              <w:szCs w:val="22"/>
            </w:rPr>
          </w:pPr>
          <w:r>
            <w:rPr>
              <w:b/>
              <w:sz w:val="22"/>
              <w:szCs w:val="22"/>
              <w:lang w:val="en-ZA"/>
            </w:rPr>
            <w:t>Tripoli</w:t>
          </w:r>
          <w:r w:rsidRPr="00FE5B61">
            <w:rPr>
              <w:b/>
              <w:sz w:val="22"/>
              <w:szCs w:val="22"/>
              <w:lang w:val="en-ZA"/>
            </w:rPr>
            <w:t xml:space="preserve"> NAFISAT Terminal Implementation</w:t>
          </w:r>
        </w:p>
      </w:tc>
      <w:tc>
        <w:tcPr>
          <w:tcW w:w="1385" w:type="pct"/>
          <w:shd w:val="clear" w:color="auto" w:fill="auto"/>
        </w:tcPr>
        <w:p w14:paraId="497E46A4" w14:textId="77777777" w:rsidR="00470C67" w:rsidRPr="003D3401" w:rsidRDefault="00470C67" w:rsidP="00470C67">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3017CE21" w14:textId="77777777" w:rsidR="00470C67" w:rsidRPr="00F03316" w:rsidRDefault="00470C67" w:rsidP="00470C67">
    <w:pPr>
      <w:pStyle w:val="Header"/>
      <w:pBdr>
        <w:bottom w:val="single" w:sz="4" w:space="1" w:color="auto"/>
      </w:pBdr>
      <w:tabs>
        <w:tab w:val="clear" w:pos="4320"/>
        <w:tab w:val="clear" w:pos="8640"/>
      </w:tabs>
      <w:spacing w:before="0"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70C67" w14:paraId="5906B85E" w14:textId="77777777" w:rsidTr="00470C67">
      <w:tc>
        <w:tcPr>
          <w:tcW w:w="3615" w:type="pct"/>
          <w:shd w:val="clear" w:color="auto" w:fill="auto"/>
        </w:tcPr>
        <w:p w14:paraId="3F8BF100" w14:textId="65C5C17B" w:rsidR="00470C67" w:rsidRPr="003D3401" w:rsidRDefault="00470C67">
          <w:pPr>
            <w:pStyle w:val="Header"/>
            <w:tabs>
              <w:tab w:val="clear" w:pos="4320"/>
              <w:tab w:val="clear" w:pos="8640"/>
            </w:tabs>
            <w:spacing w:before="60" w:after="60"/>
            <w:rPr>
              <w:b/>
              <w:sz w:val="22"/>
              <w:szCs w:val="22"/>
            </w:rPr>
          </w:pPr>
          <w:r>
            <w:rPr>
              <w:b/>
              <w:sz w:val="22"/>
              <w:szCs w:val="22"/>
            </w:rPr>
            <w:t>Tripoli NAFISAT</w:t>
          </w:r>
          <w:r w:rsidRPr="003D3401">
            <w:rPr>
              <w:b/>
              <w:sz w:val="22"/>
              <w:szCs w:val="22"/>
            </w:rPr>
            <w:t xml:space="preserve"> Implementation</w:t>
          </w:r>
        </w:p>
      </w:tc>
      <w:tc>
        <w:tcPr>
          <w:tcW w:w="1385" w:type="pct"/>
          <w:shd w:val="clear" w:color="auto" w:fill="auto"/>
        </w:tcPr>
        <w:p w14:paraId="76A953F4" w14:textId="77777777" w:rsidR="00470C67" w:rsidRPr="003D3401" w:rsidRDefault="00470C67" w:rsidP="00470C67">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71DBCA62" w14:textId="77777777" w:rsidR="00470C67" w:rsidRPr="00F03316" w:rsidRDefault="00470C67" w:rsidP="00470C67">
    <w:pPr>
      <w:pStyle w:val="Header"/>
      <w:pBdr>
        <w:bottom w:val="single" w:sz="4" w:space="1" w:color="auto"/>
      </w:pBdr>
      <w:tabs>
        <w:tab w:val="clear" w:pos="4320"/>
        <w:tab w:val="clear" w:pos="8640"/>
      </w:tabs>
      <w:spacing w:before="0"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0C05"/>
    <w:multiLevelType w:val="hybridMultilevel"/>
    <w:tmpl w:val="76C03CE6"/>
    <w:lvl w:ilvl="0" w:tplc="63E4B6CC">
      <w:start w:val="1"/>
      <w:numFmt w:val="decimal"/>
      <w:lvlText w:val="10.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3631F4"/>
    <w:multiLevelType w:val="hybridMultilevel"/>
    <w:tmpl w:val="7AB8728A"/>
    <w:lvl w:ilvl="0" w:tplc="B5C00780">
      <w:start w:val="1"/>
      <w:numFmt w:val="decimal"/>
      <w:lvlText w:val="11.2.%1"/>
      <w:lvlJc w:val="left"/>
      <w:pPr>
        <w:tabs>
          <w:tab w:val="num" w:pos="1134"/>
        </w:tabs>
        <w:ind w:left="1134" w:hanging="1134"/>
      </w:pPr>
      <w:rPr>
        <w:rFonts w:ascii="Arial" w:hAnsi="Arial" w:hint="default"/>
        <w:b w:val="0"/>
        <w:i w:val="0"/>
        <w:sz w:val="20"/>
      </w:rPr>
    </w:lvl>
    <w:lvl w:ilvl="1" w:tplc="7C94D6C2">
      <w:start w:val="1"/>
      <w:numFmt w:val="decimal"/>
      <w:lvlText w:val="10.13.%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45F5F32"/>
    <w:multiLevelType w:val="hybridMultilevel"/>
    <w:tmpl w:val="FB28DECE"/>
    <w:lvl w:ilvl="0" w:tplc="47CE231A">
      <w:start w:val="1"/>
      <w:numFmt w:val="decimal"/>
      <w:lvlText w:val="13.3.%1"/>
      <w:lvlJc w:val="left"/>
      <w:pPr>
        <w:tabs>
          <w:tab w:val="num" w:pos="1194"/>
        </w:tabs>
        <w:ind w:left="1194" w:hanging="1134"/>
      </w:pPr>
      <w:rPr>
        <w:rFonts w:ascii="Arial" w:hAnsi="Arial" w:hint="default"/>
        <w:b w:val="0"/>
        <w:i w:val="0"/>
        <w:sz w:val="20"/>
      </w:rPr>
    </w:lvl>
    <w:lvl w:ilvl="1" w:tplc="E188BA32">
      <w:start w:val="1"/>
      <w:numFmt w:val="decimal"/>
      <w:lvlText w:val="13.3.1.%2"/>
      <w:lvlJc w:val="left"/>
      <w:pPr>
        <w:tabs>
          <w:tab w:val="num" w:pos="1134"/>
        </w:tabs>
        <w:ind w:left="1134" w:hanging="1134"/>
      </w:pPr>
      <w:rPr>
        <w:rFonts w:ascii="Arial" w:hAnsi="Arial" w:hint="default"/>
        <w:b w:val="0"/>
        <w:i w:val="0"/>
        <w:sz w:val="20"/>
      </w:rPr>
    </w:lvl>
    <w:lvl w:ilvl="2" w:tplc="2BA261CE">
      <w:start w:val="1"/>
      <w:numFmt w:val="lowerLetter"/>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7284633"/>
    <w:multiLevelType w:val="hybridMultilevel"/>
    <w:tmpl w:val="ADE22D5A"/>
    <w:lvl w:ilvl="0" w:tplc="E0AEFA3E">
      <w:start w:val="1"/>
      <w:numFmt w:val="decimal"/>
      <w:lvlText w:val="13.4.%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7D23BF4"/>
    <w:multiLevelType w:val="multilevel"/>
    <w:tmpl w:val="28C69962"/>
    <w:lvl w:ilvl="0">
      <w:start w:val="1"/>
      <w:numFmt w:val="decimal"/>
      <w:lvlText w:val="18.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0E3F3C0A"/>
    <w:multiLevelType w:val="multilevel"/>
    <w:tmpl w:val="F5BCED1A"/>
    <w:lvl w:ilvl="0">
      <w:start w:val="1"/>
      <w:numFmt w:val="decimal"/>
      <w:lvlText w:val="10.1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166B386A"/>
    <w:multiLevelType w:val="hybridMultilevel"/>
    <w:tmpl w:val="073AAC74"/>
    <w:lvl w:ilvl="0" w:tplc="243A32D0">
      <w:start w:val="1"/>
      <w:numFmt w:val="decimal"/>
      <w:lvlText w:val="10.5.%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A1959E4"/>
    <w:multiLevelType w:val="multilevel"/>
    <w:tmpl w:val="ECF2BEA8"/>
    <w:lvl w:ilvl="0">
      <w:start w:val="1"/>
      <w:numFmt w:val="decimal"/>
      <w:lvlText w:val="17.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1B6F1840"/>
    <w:multiLevelType w:val="multilevel"/>
    <w:tmpl w:val="0D5CE22C"/>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AE0B3B"/>
    <w:multiLevelType w:val="multilevel"/>
    <w:tmpl w:val="ADA4214A"/>
    <w:lvl w:ilvl="0">
      <w:start w:val="1"/>
      <w:numFmt w:val="decimal"/>
      <w:lvlText w:val="10.1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1C4259BC"/>
    <w:multiLevelType w:val="multilevel"/>
    <w:tmpl w:val="9F2CF73A"/>
    <w:lvl w:ilvl="0">
      <w:start w:val="1"/>
      <w:numFmt w:val="decimal"/>
      <w:lvlText w:val="18.5.%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1D8C2FAB"/>
    <w:multiLevelType w:val="multilevel"/>
    <w:tmpl w:val="D78CCAA4"/>
    <w:lvl w:ilvl="0">
      <w:start w:val="1"/>
      <w:numFmt w:val="decimal"/>
      <w:lvlText w:val="10.8.%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1E9C6BAD"/>
    <w:multiLevelType w:val="hybridMultilevel"/>
    <w:tmpl w:val="2E56EA94"/>
    <w:lvl w:ilvl="0" w:tplc="642E8FE2">
      <w:start w:val="1"/>
      <w:numFmt w:val="decimal"/>
      <w:lvlText w:val="14.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FFF214C"/>
    <w:multiLevelType w:val="multilevel"/>
    <w:tmpl w:val="E2A0D8B8"/>
    <w:lvl w:ilvl="0">
      <w:start w:val="1"/>
      <w:numFmt w:val="decimal"/>
      <w:lvlText w:val="10.6.1.%1"/>
      <w:lvlJc w:val="left"/>
      <w:pPr>
        <w:tabs>
          <w:tab w:val="num" w:pos="1571"/>
        </w:tabs>
        <w:ind w:left="1571" w:hanging="851"/>
      </w:pPr>
      <w:rPr>
        <w:rFonts w:ascii="Arial" w:hAnsi="Arial" w:hint="default"/>
        <w:b w:val="0"/>
        <w:i w:val="0"/>
        <w:sz w:val="20"/>
      </w:rPr>
    </w:lvl>
    <w:lvl w:ilvl="1">
      <w:start w:val="1"/>
      <w:numFmt w:val="none"/>
      <w:lvlText w:val="10.9.6.1"/>
      <w:lvlJc w:val="left"/>
      <w:pPr>
        <w:tabs>
          <w:tab w:val="num" w:pos="1854"/>
        </w:tabs>
        <w:ind w:left="1854" w:hanging="1134"/>
      </w:pPr>
      <w:rPr>
        <w:rFonts w:ascii="Arial" w:hAnsi="Arial" w:hint="default"/>
        <w:b w:val="0"/>
        <w:i w:val="0"/>
        <w:sz w:val="20"/>
      </w:rPr>
    </w:lvl>
    <w:lvl w:ilvl="2">
      <w:start w:val="12"/>
      <w:numFmt w:val="decimal"/>
      <w:lvlText w:val="%3"/>
      <w:lvlJc w:val="left"/>
      <w:pPr>
        <w:ind w:left="3060" w:hanging="360"/>
      </w:pPr>
      <w:rPr>
        <w:rFonts w:hint="default"/>
      </w:rPr>
    </w:lvl>
    <w:lvl w:ilvl="3">
      <w:start w:val="1"/>
      <w:numFmt w:val="decimal"/>
      <w:lvlText w:val="%4."/>
      <w:lvlJc w:val="left"/>
      <w:pPr>
        <w:tabs>
          <w:tab w:val="num" w:pos="3600"/>
        </w:tabs>
        <w:ind w:left="3600" w:hanging="360"/>
      </w:pPr>
      <w:rPr>
        <w:rFonts w:hint="default"/>
      </w:rPr>
    </w:lvl>
    <w:lvl w:ilvl="4">
      <w:start w:val="1"/>
      <w:numFmt w:val="lowerLetter"/>
      <w:lvlText w:val="%5."/>
      <w:lvlJc w:val="left"/>
      <w:pPr>
        <w:tabs>
          <w:tab w:val="num" w:pos="4320"/>
        </w:tabs>
        <w:ind w:left="4320" w:hanging="360"/>
      </w:pPr>
      <w:rPr>
        <w:rFonts w:hint="default"/>
      </w:rPr>
    </w:lvl>
    <w:lvl w:ilvl="5">
      <w:start w:val="1"/>
      <w:numFmt w:val="lowerRoman"/>
      <w:lvlText w:val="%6."/>
      <w:lvlJc w:val="right"/>
      <w:pPr>
        <w:tabs>
          <w:tab w:val="num" w:pos="5040"/>
        </w:tabs>
        <w:ind w:left="5040" w:hanging="180"/>
      </w:pPr>
      <w:rPr>
        <w:rFonts w:hint="default"/>
      </w:rPr>
    </w:lvl>
    <w:lvl w:ilvl="6">
      <w:start w:val="1"/>
      <w:numFmt w:val="decimal"/>
      <w:lvlText w:val="%7."/>
      <w:lvlJc w:val="left"/>
      <w:pPr>
        <w:tabs>
          <w:tab w:val="num" w:pos="5760"/>
        </w:tabs>
        <w:ind w:left="5760" w:hanging="360"/>
      </w:pPr>
      <w:rPr>
        <w:rFonts w:hint="default"/>
      </w:rPr>
    </w:lvl>
    <w:lvl w:ilvl="7">
      <w:start w:val="1"/>
      <w:numFmt w:val="lowerLetter"/>
      <w:lvlText w:val="%8."/>
      <w:lvlJc w:val="left"/>
      <w:pPr>
        <w:tabs>
          <w:tab w:val="num" w:pos="6480"/>
        </w:tabs>
        <w:ind w:left="6480" w:hanging="360"/>
      </w:pPr>
      <w:rPr>
        <w:rFonts w:hint="default"/>
      </w:rPr>
    </w:lvl>
    <w:lvl w:ilvl="8">
      <w:start w:val="1"/>
      <w:numFmt w:val="lowerRoman"/>
      <w:lvlText w:val="%9."/>
      <w:lvlJc w:val="right"/>
      <w:pPr>
        <w:tabs>
          <w:tab w:val="num" w:pos="7200"/>
        </w:tabs>
        <w:ind w:left="7200" w:hanging="180"/>
      </w:pPr>
      <w:rPr>
        <w:rFonts w:hint="default"/>
      </w:rPr>
    </w:lvl>
  </w:abstractNum>
  <w:abstractNum w:abstractNumId="14" w15:restartNumberingAfterBreak="0">
    <w:nsid w:val="20DE295F"/>
    <w:multiLevelType w:val="multilevel"/>
    <w:tmpl w:val="18A83920"/>
    <w:lvl w:ilvl="0">
      <w:start w:val="1"/>
      <w:numFmt w:val="decimal"/>
      <w:lvlText w:val="10.6.2.%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222E7716"/>
    <w:multiLevelType w:val="multilevel"/>
    <w:tmpl w:val="132E1D86"/>
    <w:lvl w:ilvl="0">
      <w:start w:val="1"/>
      <w:numFmt w:val="decimal"/>
      <w:lvlText w:val="18.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249E043F"/>
    <w:multiLevelType w:val="multilevel"/>
    <w:tmpl w:val="60842628"/>
    <w:lvl w:ilvl="0">
      <w:start w:val="1"/>
      <w:numFmt w:val="decimal"/>
      <w:lvlText w:val="18.6.%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15:restartNumberingAfterBreak="0">
    <w:nsid w:val="2683280F"/>
    <w:multiLevelType w:val="multilevel"/>
    <w:tmpl w:val="C3E6F8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D75286"/>
    <w:multiLevelType w:val="hybridMultilevel"/>
    <w:tmpl w:val="716CDDC4"/>
    <w:lvl w:ilvl="0" w:tplc="0D76BE00">
      <w:start w:val="1"/>
      <w:numFmt w:val="decimal"/>
      <w:lvlText w:val="11.1.%1"/>
      <w:lvlJc w:val="left"/>
      <w:pPr>
        <w:tabs>
          <w:tab w:val="num" w:pos="1134"/>
        </w:tabs>
        <w:ind w:left="1134" w:hanging="1134"/>
      </w:pPr>
      <w:rPr>
        <w:rFonts w:ascii="Arial" w:hAnsi="Arial" w:hint="default"/>
        <w:b w:val="0"/>
        <w:i w:val="0"/>
        <w:sz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BD83865"/>
    <w:multiLevelType w:val="multilevel"/>
    <w:tmpl w:val="CA769B08"/>
    <w:lvl w:ilvl="0">
      <w:start w:val="1"/>
      <w:numFmt w:val="decimal"/>
      <w:lvlText w:val="12.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 w15:restartNumberingAfterBreak="0">
    <w:nsid w:val="2C5043C4"/>
    <w:multiLevelType w:val="multilevel"/>
    <w:tmpl w:val="C840D4B8"/>
    <w:lvl w:ilvl="0">
      <w:start w:val="1"/>
      <w:numFmt w:val="decimal"/>
      <w:lvlText w:val="12.3.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303B7665"/>
    <w:multiLevelType w:val="hybridMultilevel"/>
    <w:tmpl w:val="956E1DF6"/>
    <w:lvl w:ilvl="0" w:tplc="1C1A7BA8">
      <w:start w:val="1"/>
      <w:numFmt w:val="decimal"/>
      <w:lvlText w:val="11.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43109A4"/>
    <w:multiLevelType w:val="multilevel"/>
    <w:tmpl w:val="C0F042E0"/>
    <w:lvl w:ilvl="0">
      <w:start w:val="1"/>
      <w:numFmt w:val="decimal"/>
      <w:lvlText w:val="17.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35E95A6D"/>
    <w:multiLevelType w:val="multilevel"/>
    <w:tmpl w:val="4788C170"/>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3.%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 w15:restartNumberingAfterBreak="0">
    <w:nsid w:val="37E22887"/>
    <w:multiLevelType w:val="hybridMultilevel"/>
    <w:tmpl w:val="07B62F02"/>
    <w:lvl w:ilvl="0" w:tplc="2270699C">
      <w:start w:val="1"/>
      <w:numFmt w:val="decimal"/>
      <w:lvlText w:val="10.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87B7CA6"/>
    <w:multiLevelType w:val="multilevel"/>
    <w:tmpl w:val="371EF46A"/>
    <w:lvl w:ilvl="0">
      <w:start w:val="1"/>
      <w:numFmt w:val="decimal"/>
      <w:lvlText w:val="11.1.17.%1"/>
      <w:lvlJc w:val="left"/>
      <w:pPr>
        <w:tabs>
          <w:tab w:val="num" w:pos="851"/>
        </w:tabs>
        <w:ind w:left="851" w:hanging="851"/>
      </w:pPr>
      <w:rPr>
        <w:rFonts w:ascii="Arial" w:hAnsi="Arial" w:hint="default"/>
        <w:b w:val="0"/>
        <w:i w:val="0"/>
        <w:sz w:val="20"/>
      </w:rPr>
    </w:lvl>
    <w:lvl w:ilvl="1">
      <w:start w:val="1"/>
      <w:numFmt w:val="decimal"/>
      <w:lvlText w:val="11.1.17.%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 w15:restartNumberingAfterBreak="0">
    <w:nsid w:val="3E521C00"/>
    <w:multiLevelType w:val="multilevel"/>
    <w:tmpl w:val="85404BD4"/>
    <w:lvl w:ilvl="0">
      <w:start w:val="1"/>
      <w:numFmt w:val="decimal"/>
      <w:lvlText w:val="10.6.4.%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 w15:restartNumberingAfterBreak="0">
    <w:nsid w:val="410821E6"/>
    <w:multiLevelType w:val="multilevel"/>
    <w:tmpl w:val="5BA898CA"/>
    <w:lvl w:ilvl="0">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1431D7"/>
    <w:multiLevelType w:val="multilevel"/>
    <w:tmpl w:val="B6763C7A"/>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EE2B01"/>
    <w:multiLevelType w:val="multilevel"/>
    <w:tmpl w:val="1ECCEA38"/>
    <w:lvl w:ilvl="0">
      <w:start w:val="1"/>
      <w:numFmt w:val="decimal"/>
      <w:lvlText w:val="10.9.%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15:restartNumberingAfterBreak="0">
    <w:nsid w:val="481D4F5B"/>
    <w:multiLevelType w:val="hybridMultilevel"/>
    <w:tmpl w:val="2BFE08D8"/>
    <w:lvl w:ilvl="0" w:tplc="951E1F7E">
      <w:start w:val="1"/>
      <w:numFmt w:val="decimal"/>
      <w:lvlText w:val="13.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8AC40FA"/>
    <w:multiLevelType w:val="hybridMultilevel"/>
    <w:tmpl w:val="7BACE150"/>
    <w:lvl w:ilvl="0" w:tplc="7286F2A6">
      <w:start w:val="1"/>
      <w:numFmt w:val="decimal"/>
      <w:lvlText w:val="13.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9F91858"/>
    <w:multiLevelType w:val="multilevel"/>
    <w:tmpl w:val="C9C65A20"/>
    <w:lvl w:ilvl="0">
      <w:start w:val="1"/>
      <w:numFmt w:val="decimal"/>
      <w:lvlText w:val="12.2.%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3" w15:restartNumberingAfterBreak="0">
    <w:nsid w:val="4A085667"/>
    <w:multiLevelType w:val="hybridMultilevel"/>
    <w:tmpl w:val="F4E80756"/>
    <w:lvl w:ilvl="0" w:tplc="C86EA5E2">
      <w:start w:val="1"/>
      <w:numFmt w:val="decimal"/>
      <w:lvlText w:val="10.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D4B6A8C"/>
    <w:multiLevelType w:val="multilevel"/>
    <w:tmpl w:val="5CF45EF6"/>
    <w:lvl w:ilvl="0">
      <w:start w:val="1"/>
      <w:numFmt w:val="decimal"/>
      <w:lvlText w:val="18.4.%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15:restartNumberingAfterBreak="0">
    <w:nsid w:val="51474A8D"/>
    <w:multiLevelType w:val="multilevel"/>
    <w:tmpl w:val="7FE01E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B54CF7"/>
    <w:multiLevelType w:val="multilevel"/>
    <w:tmpl w:val="AFFCFE12"/>
    <w:lvl w:ilvl="0">
      <w:start w:val="1"/>
      <w:numFmt w:val="decimal"/>
      <w:lvlText w:val="18.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7" w15:restartNumberingAfterBreak="0">
    <w:nsid w:val="5A8D0BE5"/>
    <w:multiLevelType w:val="hybridMultilevel"/>
    <w:tmpl w:val="CCF8D4F4"/>
    <w:lvl w:ilvl="0" w:tplc="EC760EB6">
      <w:start w:val="1"/>
      <w:numFmt w:val="decimal"/>
      <w:lvlText w:val="13.1.%1"/>
      <w:lvlJc w:val="left"/>
      <w:pPr>
        <w:tabs>
          <w:tab w:val="num" w:pos="1134"/>
        </w:tabs>
        <w:ind w:left="1134" w:hanging="1134"/>
      </w:pPr>
      <w:rPr>
        <w:rFonts w:ascii="Arial" w:hAnsi="Arial" w:hint="default"/>
        <w:b w:val="0"/>
        <w:i w:val="0"/>
        <w:sz w:val="20"/>
      </w:rPr>
    </w:lvl>
    <w:lvl w:ilvl="1" w:tplc="FAFC556E">
      <w:start w:val="1"/>
      <w:numFmt w:val="decimal"/>
      <w:lvlText w:val="13.1.4.%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62A3568F"/>
    <w:multiLevelType w:val="hybridMultilevel"/>
    <w:tmpl w:val="E54084A8"/>
    <w:lvl w:ilvl="0" w:tplc="25EE97E6">
      <w:start w:val="1"/>
      <w:numFmt w:val="decimal"/>
      <w:lvlText w:val="14.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63A15332"/>
    <w:multiLevelType w:val="multilevel"/>
    <w:tmpl w:val="0D4A2034"/>
    <w:lvl w:ilvl="0">
      <w:start w:val="1"/>
      <w:numFmt w:val="decimal"/>
      <w:lvlText w:val="12.3.%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0" w15:restartNumberingAfterBreak="0">
    <w:nsid w:val="650D7926"/>
    <w:multiLevelType w:val="multilevel"/>
    <w:tmpl w:val="4B14ACB2"/>
    <w:lvl w:ilvl="0">
      <w:numFmt w:val="bullet"/>
      <w:lvlText w:val="-"/>
      <w:lvlJc w:val="left"/>
      <w:pPr>
        <w:ind w:left="720" w:hanging="360"/>
      </w:pPr>
      <w:rPr>
        <w:rFonts w:ascii="Calibri" w:eastAsiaTheme="minorHAnsi" w:hAnsi="Calibri" w:cstheme="minorBidi"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6685EE4"/>
    <w:multiLevelType w:val="multilevel"/>
    <w:tmpl w:val="A324221C"/>
    <w:lvl w:ilvl="0">
      <w:start w:val="1"/>
      <w:numFmt w:val="decimal"/>
      <w:lvlText w:val="17.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2" w15:restartNumberingAfterBreak="0">
    <w:nsid w:val="693C0366"/>
    <w:multiLevelType w:val="multilevel"/>
    <w:tmpl w:val="23445376"/>
    <w:lvl w:ilvl="0">
      <w:start w:val="1"/>
      <w:numFmt w:val="decimal"/>
      <w:lvlText w:val="12.2.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 w15:restartNumberingAfterBreak="0">
    <w:nsid w:val="6BCF2B25"/>
    <w:multiLevelType w:val="multilevel"/>
    <w:tmpl w:val="C11E555C"/>
    <w:lvl w:ilvl="0">
      <w:start w:val="1"/>
      <w:numFmt w:val="decimal"/>
      <w:lvlText w:val="10.10.%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4" w15:restartNumberingAfterBreak="0">
    <w:nsid w:val="6E435F67"/>
    <w:multiLevelType w:val="multilevel"/>
    <w:tmpl w:val="6872662E"/>
    <w:lvl w:ilvl="0">
      <w:start w:val="1"/>
      <w:numFmt w:val="decimal"/>
      <w:lvlText w:val="10.1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 w15:restartNumberingAfterBreak="0">
    <w:nsid w:val="74E53B2A"/>
    <w:multiLevelType w:val="multilevel"/>
    <w:tmpl w:val="08089FA6"/>
    <w:lvl w:ilvl="0">
      <w:start w:val="16"/>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8E37348"/>
    <w:multiLevelType w:val="multilevel"/>
    <w:tmpl w:val="8F16C0CE"/>
    <w:lvl w:ilvl="0">
      <w:start w:val="1"/>
      <w:numFmt w:val="decimal"/>
      <w:lvlText w:val="10.6.5.%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 w15:restartNumberingAfterBreak="0">
    <w:nsid w:val="79B14FBF"/>
    <w:multiLevelType w:val="multilevel"/>
    <w:tmpl w:val="B61E37F0"/>
    <w:lvl w:ilvl="0">
      <w:start w:val="10"/>
      <w:numFmt w:val="decimal"/>
      <w:pStyle w:val="Heading1"/>
      <w:lvlText w:val="%1."/>
      <w:lvlJc w:val="left"/>
      <w:pPr>
        <w:tabs>
          <w:tab w:val="num" w:pos="1134"/>
        </w:tabs>
        <w:ind w:left="1134" w:hanging="1134"/>
      </w:pPr>
      <w:rPr>
        <w:rFonts w:ascii="Arial" w:hAnsi="Arial" w:hint="default"/>
        <w:b/>
        <w:i w:val="0"/>
        <w:sz w:val="24"/>
      </w:rPr>
    </w:lvl>
    <w:lvl w:ilvl="1">
      <w:start w:val="1"/>
      <w:numFmt w:val="decimal"/>
      <w:pStyle w:val="Heading2"/>
      <w:lvlText w:val="%1.%2"/>
      <w:lvlJc w:val="left"/>
      <w:pPr>
        <w:tabs>
          <w:tab w:val="num" w:pos="1134"/>
        </w:tabs>
        <w:ind w:left="1134" w:hanging="1134"/>
      </w:pPr>
      <w:rPr>
        <w:rFonts w:ascii="Arial" w:hAnsi="Arial" w:hint="default"/>
        <w:b/>
        <w:i w:val="0"/>
        <w:sz w:val="22"/>
      </w:rPr>
    </w:lvl>
    <w:lvl w:ilvl="2">
      <w:start w:val="1"/>
      <w:numFmt w:val="decimal"/>
      <w:pStyle w:val="Heading3"/>
      <w:lvlText w:val="%1.6.%3"/>
      <w:lvlJc w:val="left"/>
      <w:pPr>
        <w:tabs>
          <w:tab w:val="num" w:pos="851"/>
        </w:tabs>
        <w:ind w:left="851" w:hanging="851"/>
      </w:pPr>
      <w:rPr>
        <w:rFonts w:ascii="Arial" w:hAnsi="Arial" w:hint="default"/>
        <w:b/>
        <w:i w:val="0"/>
        <w:sz w:val="20"/>
      </w:rPr>
    </w:lvl>
    <w:lvl w:ilvl="3">
      <w:start w:val="1"/>
      <w:numFmt w:val="decimal"/>
      <w:pStyle w:val="Heading4"/>
      <w:lvlText w:val="%1.%2.%3.%4"/>
      <w:lvlJc w:val="left"/>
      <w:pPr>
        <w:tabs>
          <w:tab w:val="num" w:pos="851"/>
        </w:tabs>
        <w:ind w:left="851" w:hanging="851"/>
      </w:pPr>
      <w:rPr>
        <w:rFonts w:ascii="Times New Roman" w:hAnsi="Times New Roman" w:hint="default"/>
        <w:b/>
        <w:i/>
        <w:sz w:val="20"/>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48" w15:restartNumberingAfterBreak="0">
    <w:nsid w:val="7DD1013C"/>
    <w:multiLevelType w:val="multilevel"/>
    <w:tmpl w:val="95742B46"/>
    <w:lvl w:ilvl="0">
      <w:start w:val="4"/>
      <w:numFmt w:val="decimal"/>
      <w:lvlText w:val="12.2.%1"/>
      <w:lvlJc w:val="left"/>
      <w:pPr>
        <w:tabs>
          <w:tab w:val="num" w:pos="1134"/>
        </w:tabs>
        <w:ind w:left="1134" w:hanging="1134"/>
      </w:pPr>
      <w:rPr>
        <w:rFonts w:ascii="Arial" w:hAnsi="Arial" w:hint="default"/>
        <w:b w:val="0"/>
        <w:i w:val="0"/>
        <w:sz w:val="20"/>
      </w:rPr>
    </w:lvl>
    <w:lvl w:ilvl="1">
      <w:start w:val="1"/>
      <w:numFmt w:val="decimal"/>
      <w:lvlText w:val="12.2.6.%2"/>
      <w:lvlJc w:val="left"/>
      <w:pPr>
        <w:tabs>
          <w:tab w:val="num" w:pos="1134"/>
        </w:tabs>
        <w:ind w:left="1134" w:hanging="1134"/>
      </w:pPr>
      <w:rPr>
        <w:rFonts w:ascii="Arial" w:hAnsi="Arial"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9" w15:restartNumberingAfterBreak="0">
    <w:nsid w:val="7ED2125B"/>
    <w:multiLevelType w:val="multilevel"/>
    <w:tmpl w:val="D7240DA8"/>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2.%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num w:numId="1" w16cid:durableId="993339078">
    <w:abstractNumId w:val="47"/>
  </w:num>
  <w:num w:numId="2" w16cid:durableId="1068648552">
    <w:abstractNumId w:val="49"/>
  </w:num>
  <w:num w:numId="3" w16cid:durableId="2096852623">
    <w:abstractNumId w:val="24"/>
  </w:num>
  <w:num w:numId="4" w16cid:durableId="34430766">
    <w:abstractNumId w:val="0"/>
  </w:num>
  <w:num w:numId="5" w16cid:durableId="1881699363">
    <w:abstractNumId w:val="33"/>
  </w:num>
  <w:num w:numId="6" w16cid:durableId="697319036">
    <w:abstractNumId w:val="6"/>
  </w:num>
  <w:num w:numId="7" w16cid:durableId="1484154339">
    <w:abstractNumId w:val="11"/>
  </w:num>
  <w:num w:numId="8" w16cid:durableId="14157322">
    <w:abstractNumId w:val="29"/>
  </w:num>
  <w:num w:numId="9" w16cid:durableId="1230459867">
    <w:abstractNumId w:val="18"/>
  </w:num>
  <w:num w:numId="10" w16cid:durableId="24450399">
    <w:abstractNumId w:val="5"/>
  </w:num>
  <w:num w:numId="11" w16cid:durableId="1135836234">
    <w:abstractNumId w:val="44"/>
  </w:num>
  <w:num w:numId="12" w16cid:durableId="574434007">
    <w:abstractNumId w:val="1"/>
  </w:num>
  <w:num w:numId="13" w16cid:durableId="839002064">
    <w:abstractNumId w:val="43"/>
  </w:num>
  <w:num w:numId="14" w16cid:durableId="1118069056">
    <w:abstractNumId w:val="9"/>
  </w:num>
  <w:num w:numId="15" w16cid:durableId="1814371324">
    <w:abstractNumId w:val="21"/>
  </w:num>
  <w:num w:numId="16" w16cid:durableId="46075312">
    <w:abstractNumId w:val="32"/>
  </w:num>
  <w:num w:numId="17" w16cid:durableId="139427254">
    <w:abstractNumId w:val="39"/>
  </w:num>
  <w:num w:numId="18" w16cid:durableId="396394470">
    <w:abstractNumId w:val="37"/>
  </w:num>
  <w:num w:numId="19" w16cid:durableId="970983371">
    <w:abstractNumId w:val="20"/>
  </w:num>
  <w:num w:numId="20" w16cid:durableId="798651481">
    <w:abstractNumId w:val="42"/>
  </w:num>
  <w:num w:numId="21" w16cid:durableId="1948728378">
    <w:abstractNumId w:val="48"/>
  </w:num>
  <w:num w:numId="22" w16cid:durableId="963778746">
    <w:abstractNumId w:val="31"/>
  </w:num>
  <w:num w:numId="23" w16cid:durableId="369231791">
    <w:abstractNumId w:val="30"/>
  </w:num>
  <w:num w:numId="24" w16cid:durableId="1367293408">
    <w:abstractNumId w:val="12"/>
  </w:num>
  <w:num w:numId="25" w16cid:durableId="1166437441">
    <w:abstractNumId w:val="38"/>
  </w:num>
  <w:num w:numId="26" w16cid:durableId="401872667">
    <w:abstractNumId w:val="22"/>
  </w:num>
  <w:num w:numId="27" w16cid:durableId="932906122">
    <w:abstractNumId w:val="41"/>
  </w:num>
  <w:num w:numId="28" w16cid:durableId="1097407224">
    <w:abstractNumId w:val="7"/>
  </w:num>
  <w:num w:numId="29" w16cid:durableId="1652557723">
    <w:abstractNumId w:val="15"/>
  </w:num>
  <w:num w:numId="30" w16cid:durableId="450831153">
    <w:abstractNumId w:val="4"/>
  </w:num>
  <w:num w:numId="31" w16cid:durableId="2072917674">
    <w:abstractNumId w:val="36"/>
  </w:num>
  <w:num w:numId="32" w16cid:durableId="862943124">
    <w:abstractNumId w:val="34"/>
  </w:num>
  <w:num w:numId="33" w16cid:durableId="687365148">
    <w:abstractNumId w:val="10"/>
  </w:num>
  <w:num w:numId="34" w16cid:durableId="36853290">
    <w:abstractNumId w:val="16"/>
  </w:num>
  <w:num w:numId="35" w16cid:durableId="1574462003">
    <w:abstractNumId w:val="19"/>
  </w:num>
  <w:num w:numId="36" w16cid:durableId="524290740">
    <w:abstractNumId w:val="3"/>
  </w:num>
  <w:num w:numId="37" w16cid:durableId="1986859759">
    <w:abstractNumId w:val="2"/>
  </w:num>
  <w:num w:numId="38" w16cid:durableId="858010816">
    <w:abstractNumId w:val="13"/>
  </w:num>
  <w:num w:numId="39" w16cid:durableId="657618467">
    <w:abstractNumId w:val="23"/>
  </w:num>
  <w:num w:numId="40" w16cid:durableId="724643126">
    <w:abstractNumId w:val="25"/>
  </w:num>
  <w:num w:numId="41" w16cid:durableId="337586200">
    <w:abstractNumId w:val="17"/>
  </w:num>
  <w:num w:numId="42" w16cid:durableId="352271150">
    <w:abstractNumId w:val="28"/>
  </w:num>
  <w:num w:numId="43" w16cid:durableId="4207875">
    <w:abstractNumId w:val="28"/>
    <w:lvlOverride w:ilvl="0">
      <w:lvl w:ilvl="0">
        <w:start w:val="1"/>
        <w:numFmt w:val="bullet"/>
        <w:lvlText w:val=""/>
        <w:lvlJc w:val="left"/>
        <w:pPr>
          <w:ind w:left="720" w:hanging="360"/>
        </w:pPr>
        <w:rPr>
          <w:rFonts w:ascii="Symbol" w:hAnsi="Symbol" w:hint="default"/>
        </w:rPr>
      </w:lvl>
    </w:lvlOverride>
    <w:lvlOverride w:ilvl="1">
      <w:lvl w:ilvl="1">
        <w:start w:val="1"/>
        <w:numFmt w:val="bullet"/>
        <w:lvlText w:val="o"/>
        <w:lvlJc w:val="left"/>
        <w:pPr>
          <w:ind w:left="1440" w:hanging="360"/>
        </w:pPr>
        <w:rPr>
          <w:rFonts w:ascii="Courier New" w:hAnsi="Courier New" w:cs="Courier New" w:hint="default"/>
        </w:rPr>
      </w:lvl>
    </w:lvlOverride>
    <w:lvlOverride w:ilvl="2">
      <w:lvl w:ilvl="2">
        <w:start w:val="1"/>
        <w:numFmt w:val="bullet"/>
        <w:lvlText w:val=""/>
        <w:lvlJc w:val="left"/>
        <w:pPr>
          <w:ind w:left="2160" w:hanging="360"/>
        </w:pPr>
        <w:rPr>
          <w:rFonts w:ascii="Wingdings" w:hAnsi="Wingdings" w:hint="default"/>
        </w:rPr>
      </w:lvl>
    </w:lvlOverride>
    <w:lvlOverride w:ilvl="3">
      <w:lvl w:ilvl="3">
        <w:start w:val="1"/>
        <w:numFmt w:val="bullet"/>
        <w:lvlText w:val=""/>
        <w:lvlJc w:val="left"/>
        <w:pPr>
          <w:ind w:left="2880" w:hanging="360"/>
        </w:pPr>
        <w:rPr>
          <w:rFonts w:ascii="Symbol" w:hAnsi="Symbol" w:hint="default"/>
        </w:rPr>
      </w:lvl>
    </w:lvlOverride>
    <w:lvlOverride w:ilvl="4">
      <w:lvl w:ilvl="4">
        <w:start w:val="1"/>
        <w:numFmt w:val="bullet"/>
        <w:lvlText w:val="o"/>
        <w:lvlJc w:val="left"/>
        <w:pPr>
          <w:ind w:left="3600" w:hanging="360"/>
        </w:pPr>
        <w:rPr>
          <w:rFonts w:ascii="Courier New" w:hAnsi="Courier New" w:cs="Courier New" w:hint="default"/>
        </w:rPr>
      </w:lvl>
    </w:lvlOverride>
    <w:lvlOverride w:ilvl="5">
      <w:lvl w:ilvl="5">
        <w:start w:val="1"/>
        <w:numFmt w:val="bullet"/>
        <w:lvlText w:val=""/>
        <w:lvlJc w:val="left"/>
        <w:pPr>
          <w:ind w:left="4320" w:hanging="360"/>
        </w:pPr>
        <w:rPr>
          <w:rFonts w:ascii="Wingdings" w:hAnsi="Wingdings" w:hint="default"/>
        </w:rPr>
      </w:lvl>
    </w:lvlOverride>
    <w:lvlOverride w:ilvl="6">
      <w:lvl w:ilvl="6">
        <w:start w:val="1"/>
        <w:numFmt w:val="bullet"/>
        <w:lvlText w:val=""/>
        <w:lvlJc w:val="left"/>
        <w:pPr>
          <w:ind w:left="5040" w:hanging="360"/>
        </w:pPr>
        <w:rPr>
          <w:rFonts w:ascii="Symbol" w:hAnsi="Symbol" w:hint="default"/>
        </w:rPr>
      </w:lvl>
    </w:lvlOverride>
    <w:lvlOverride w:ilvl="7">
      <w:lvl w:ilvl="7">
        <w:start w:val="1"/>
        <w:numFmt w:val="bullet"/>
        <w:lvlText w:val="o"/>
        <w:lvlJc w:val="left"/>
        <w:pPr>
          <w:ind w:left="5760" w:hanging="360"/>
        </w:pPr>
        <w:rPr>
          <w:rFonts w:ascii="Courier New" w:hAnsi="Courier New" w:cs="Courier New" w:hint="default"/>
        </w:rPr>
      </w:lvl>
    </w:lvlOverride>
    <w:lvlOverride w:ilvl="8">
      <w:lvl w:ilvl="8">
        <w:start w:val="1"/>
        <w:numFmt w:val="bullet"/>
        <w:lvlText w:val=""/>
        <w:lvlJc w:val="left"/>
        <w:pPr>
          <w:ind w:left="6480" w:hanging="360"/>
        </w:pPr>
        <w:rPr>
          <w:rFonts w:ascii="Wingdings" w:hAnsi="Wingdings" w:hint="default"/>
        </w:rPr>
      </w:lvl>
    </w:lvlOverride>
  </w:num>
  <w:num w:numId="44" w16cid:durableId="691809396">
    <w:abstractNumId w:val="8"/>
  </w:num>
  <w:num w:numId="45" w16cid:durableId="48380721">
    <w:abstractNumId w:val="35"/>
  </w:num>
  <w:num w:numId="46" w16cid:durableId="19360860">
    <w:abstractNumId w:val="27"/>
  </w:num>
  <w:num w:numId="47" w16cid:durableId="287974802">
    <w:abstractNumId w:val="40"/>
  </w:num>
  <w:num w:numId="48" w16cid:durableId="1472556959">
    <w:abstractNumId w:val="14"/>
  </w:num>
  <w:num w:numId="49" w16cid:durableId="2001301951">
    <w:abstractNumId w:val="26"/>
  </w:num>
  <w:num w:numId="50" w16cid:durableId="630403220">
    <w:abstractNumId w:val="46"/>
  </w:num>
  <w:num w:numId="51" w16cid:durableId="1439328467">
    <w:abstractNumId w:val="4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46E3"/>
    <w:rsid w:val="0000409B"/>
    <w:rsid w:val="0004098B"/>
    <w:rsid w:val="00052DC9"/>
    <w:rsid w:val="0008084C"/>
    <w:rsid w:val="000979F1"/>
    <w:rsid w:val="000B372F"/>
    <w:rsid w:val="000D23BF"/>
    <w:rsid w:val="000F165E"/>
    <w:rsid w:val="001308BE"/>
    <w:rsid w:val="001730A8"/>
    <w:rsid w:val="001A2188"/>
    <w:rsid w:val="001E5D6A"/>
    <w:rsid w:val="001F5C93"/>
    <w:rsid w:val="00206EAB"/>
    <w:rsid w:val="002142FE"/>
    <w:rsid w:val="00217FB1"/>
    <w:rsid w:val="002278F3"/>
    <w:rsid w:val="00232711"/>
    <w:rsid w:val="00236BF5"/>
    <w:rsid w:val="002435DB"/>
    <w:rsid w:val="00316452"/>
    <w:rsid w:val="00317933"/>
    <w:rsid w:val="00334047"/>
    <w:rsid w:val="00350021"/>
    <w:rsid w:val="00351B5C"/>
    <w:rsid w:val="003578BF"/>
    <w:rsid w:val="0036477A"/>
    <w:rsid w:val="00364C50"/>
    <w:rsid w:val="00364DE3"/>
    <w:rsid w:val="00365AB0"/>
    <w:rsid w:val="00371A9E"/>
    <w:rsid w:val="00391AED"/>
    <w:rsid w:val="003E7458"/>
    <w:rsid w:val="00402907"/>
    <w:rsid w:val="00463DB1"/>
    <w:rsid w:val="00470C67"/>
    <w:rsid w:val="004821D0"/>
    <w:rsid w:val="004C46E3"/>
    <w:rsid w:val="004C56E9"/>
    <w:rsid w:val="004C7F9C"/>
    <w:rsid w:val="004F0212"/>
    <w:rsid w:val="004F66F4"/>
    <w:rsid w:val="0050183C"/>
    <w:rsid w:val="00542BF7"/>
    <w:rsid w:val="005663FF"/>
    <w:rsid w:val="005B4042"/>
    <w:rsid w:val="005D014E"/>
    <w:rsid w:val="005E1FCB"/>
    <w:rsid w:val="00623640"/>
    <w:rsid w:val="00667DC0"/>
    <w:rsid w:val="00671C09"/>
    <w:rsid w:val="0068573B"/>
    <w:rsid w:val="006C6C80"/>
    <w:rsid w:val="006F1456"/>
    <w:rsid w:val="007130A9"/>
    <w:rsid w:val="007345F3"/>
    <w:rsid w:val="00740D66"/>
    <w:rsid w:val="00744ABC"/>
    <w:rsid w:val="00750471"/>
    <w:rsid w:val="00750DAC"/>
    <w:rsid w:val="00773A3A"/>
    <w:rsid w:val="007A291C"/>
    <w:rsid w:val="007C3565"/>
    <w:rsid w:val="00863141"/>
    <w:rsid w:val="00872217"/>
    <w:rsid w:val="00874277"/>
    <w:rsid w:val="00877E28"/>
    <w:rsid w:val="008B39BB"/>
    <w:rsid w:val="008D1AE0"/>
    <w:rsid w:val="009A49AC"/>
    <w:rsid w:val="009B251B"/>
    <w:rsid w:val="009D4076"/>
    <w:rsid w:val="00A0771E"/>
    <w:rsid w:val="00A07F90"/>
    <w:rsid w:val="00A16D90"/>
    <w:rsid w:val="00A21E1A"/>
    <w:rsid w:val="00A314D9"/>
    <w:rsid w:val="00A361C9"/>
    <w:rsid w:val="00A67C5F"/>
    <w:rsid w:val="00A90371"/>
    <w:rsid w:val="00B0621E"/>
    <w:rsid w:val="00B11E78"/>
    <w:rsid w:val="00B42F2A"/>
    <w:rsid w:val="00B52EE7"/>
    <w:rsid w:val="00B8196E"/>
    <w:rsid w:val="00B949A1"/>
    <w:rsid w:val="00BC0DA4"/>
    <w:rsid w:val="00BC2261"/>
    <w:rsid w:val="00C22C43"/>
    <w:rsid w:val="00C51FCB"/>
    <w:rsid w:val="00C61E87"/>
    <w:rsid w:val="00C677D1"/>
    <w:rsid w:val="00C74E0F"/>
    <w:rsid w:val="00CA5063"/>
    <w:rsid w:val="00CE4E84"/>
    <w:rsid w:val="00CF5080"/>
    <w:rsid w:val="00D06268"/>
    <w:rsid w:val="00D50678"/>
    <w:rsid w:val="00D61437"/>
    <w:rsid w:val="00DA7622"/>
    <w:rsid w:val="00DE04AA"/>
    <w:rsid w:val="00E03ACF"/>
    <w:rsid w:val="00E470A3"/>
    <w:rsid w:val="00E603B8"/>
    <w:rsid w:val="00E83CC9"/>
    <w:rsid w:val="00E83E0F"/>
    <w:rsid w:val="00EA1FF3"/>
    <w:rsid w:val="00EB132C"/>
    <w:rsid w:val="00EE034E"/>
    <w:rsid w:val="00EE3E1D"/>
    <w:rsid w:val="00F213B0"/>
    <w:rsid w:val="00F42DC9"/>
    <w:rsid w:val="00F451E8"/>
    <w:rsid w:val="00F73C84"/>
    <w:rsid w:val="00FB1A1B"/>
    <w:rsid w:val="00FB5E33"/>
    <w:rsid w:val="00FE05DD"/>
    <w:rsid w:val="00FE5B61"/>
    <w:rsid w:val="00FF25D6"/>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56D7CC"/>
  <w15:chartTrackingRefBased/>
  <w15:docId w15:val="{70E2DDEC-79A0-49E8-A2B2-ADE15BCFF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4C46E3"/>
    <w:pPr>
      <w:widowControl w:val="0"/>
      <w:numPr>
        <w:numId w:val="1"/>
      </w:numPr>
      <w:spacing w:before="240" w:after="120" w:line="240" w:lineRule="auto"/>
      <w:jc w:val="both"/>
      <w:outlineLvl w:val="0"/>
    </w:pPr>
    <w:rPr>
      <w:rFonts w:ascii="Arial" w:eastAsia="Times New Roman" w:hAnsi="Arial" w:cs="Times New Roman"/>
      <w:b/>
      <w:caps/>
      <w:kern w:val="28"/>
      <w:sz w:val="24"/>
      <w:szCs w:val="20"/>
      <w:lang w:val="en-GB"/>
    </w:rPr>
  </w:style>
  <w:style w:type="paragraph" w:styleId="Heading2">
    <w:name w:val="heading 2"/>
    <w:basedOn w:val="Normal"/>
    <w:next w:val="Normal"/>
    <w:link w:val="Heading2Char"/>
    <w:qFormat/>
    <w:rsid w:val="004C46E3"/>
    <w:pPr>
      <w:widowControl w:val="0"/>
      <w:numPr>
        <w:ilvl w:val="1"/>
        <w:numId w:val="1"/>
      </w:numPr>
      <w:spacing w:before="120" w:after="120" w:line="240" w:lineRule="auto"/>
      <w:jc w:val="both"/>
      <w:outlineLvl w:val="1"/>
    </w:pPr>
    <w:rPr>
      <w:rFonts w:ascii="Arial" w:eastAsia="Times New Roman" w:hAnsi="Arial" w:cs="Times New Roman"/>
      <w:b/>
      <w:szCs w:val="20"/>
      <w:lang w:val="en-GB"/>
    </w:rPr>
  </w:style>
  <w:style w:type="paragraph" w:styleId="Heading3">
    <w:name w:val="heading 3"/>
    <w:basedOn w:val="Normal"/>
    <w:next w:val="Normal"/>
    <w:link w:val="Heading3Char"/>
    <w:qFormat/>
    <w:rsid w:val="004C46E3"/>
    <w:pPr>
      <w:widowControl w:val="0"/>
      <w:numPr>
        <w:ilvl w:val="2"/>
        <w:numId w:val="1"/>
      </w:numPr>
      <w:spacing w:before="120" w:after="120" w:line="240" w:lineRule="auto"/>
      <w:jc w:val="both"/>
      <w:outlineLvl w:val="2"/>
    </w:pPr>
    <w:rPr>
      <w:rFonts w:ascii="Arial" w:eastAsia="Times New Roman" w:hAnsi="Arial" w:cs="Times New Roman"/>
      <w:b/>
      <w:sz w:val="20"/>
      <w:szCs w:val="20"/>
      <w:lang w:val="en-GB"/>
    </w:rPr>
  </w:style>
  <w:style w:type="paragraph" w:styleId="Heading4">
    <w:name w:val="heading 4"/>
    <w:basedOn w:val="Normal"/>
    <w:next w:val="Normal"/>
    <w:link w:val="Heading4Char"/>
    <w:qFormat/>
    <w:rsid w:val="004C46E3"/>
    <w:pPr>
      <w:widowControl w:val="0"/>
      <w:numPr>
        <w:ilvl w:val="3"/>
        <w:numId w:val="1"/>
      </w:numPr>
      <w:spacing w:before="120" w:after="120" w:line="240" w:lineRule="auto"/>
      <w:jc w:val="both"/>
      <w:outlineLvl w:val="3"/>
    </w:pPr>
    <w:rPr>
      <w:rFonts w:ascii="Times New Roman" w:eastAsia="Times New Roman" w:hAnsi="Times New Roman" w:cs="Times New Roman"/>
      <w:b/>
      <w:i/>
      <w:sz w:val="20"/>
      <w:szCs w:val="20"/>
      <w:lang w:val="en-GB"/>
    </w:rPr>
  </w:style>
  <w:style w:type="paragraph" w:styleId="Heading5">
    <w:name w:val="heading 5"/>
    <w:basedOn w:val="Normal"/>
    <w:next w:val="Normal"/>
    <w:link w:val="Heading5Char"/>
    <w:qFormat/>
    <w:rsid w:val="004C46E3"/>
    <w:pPr>
      <w:widowControl w:val="0"/>
      <w:numPr>
        <w:ilvl w:val="4"/>
        <w:numId w:val="1"/>
      </w:numPr>
      <w:spacing w:before="240" w:after="60" w:line="240" w:lineRule="auto"/>
      <w:jc w:val="both"/>
      <w:outlineLvl w:val="4"/>
    </w:pPr>
    <w:rPr>
      <w:rFonts w:ascii="Arial" w:eastAsia="Times New Roman" w:hAnsi="Arial" w:cs="Times New Roman"/>
      <w:szCs w:val="20"/>
      <w:lang w:val="en-GB"/>
    </w:rPr>
  </w:style>
  <w:style w:type="paragraph" w:styleId="Heading6">
    <w:name w:val="heading 6"/>
    <w:basedOn w:val="Normal"/>
    <w:next w:val="Normal"/>
    <w:link w:val="Heading6Char"/>
    <w:qFormat/>
    <w:rsid w:val="004C46E3"/>
    <w:pPr>
      <w:widowControl w:val="0"/>
      <w:numPr>
        <w:ilvl w:val="5"/>
        <w:numId w:val="1"/>
      </w:numPr>
      <w:spacing w:before="240" w:after="60" w:line="240" w:lineRule="auto"/>
      <w:jc w:val="both"/>
      <w:outlineLvl w:val="5"/>
    </w:pPr>
    <w:rPr>
      <w:rFonts w:ascii="Arial" w:eastAsia="Times New Roman" w:hAnsi="Arial" w:cs="Times New Roman"/>
      <w:i/>
      <w:szCs w:val="20"/>
      <w:lang w:val="en-GB"/>
    </w:rPr>
  </w:style>
  <w:style w:type="paragraph" w:styleId="Heading7">
    <w:name w:val="heading 7"/>
    <w:basedOn w:val="Normal"/>
    <w:next w:val="Normal"/>
    <w:link w:val="Heading7Char"/>
    <w:qFormat/>
    <w:rsid w:val="004C46E3"/>
    <w:pPr>
      <w:widowControl w:val="0"/>
      <w:numPr>
        <w:ilvl w:val="6"/>
        <w:numId w:val="1"/>
      </w:numPr>
      <w:spacing w:before="240" w:after="60" w:line="240" w:lineRule="auto"/>
      <w:jc w:val="both"/>
      <w:outlineLvl w:val="6"/>
    </w:pPr>
    <w:rPr>
      <w:rFonts w:ascii="Arial" w:eastAsia="Times New Roman" w:hAnsi="Arial" w:cs="Times New Roman"/>
      <w:sz w:val="20"/>
      <w:szCs w:val="20"/>
      <w:lang w:val="en-GB"/>
    </w:rPr>
  </w:style>
  <w:style w:type="paragraph" w:styleId="Heading8">
    <w:name w:val="heading 8"/>
    <w:basedOn w:val="Normal"/>
    <w:next w:val="Normal"/>
    <w:link w:val="Heading8Char"/>
    <w:qFormat/>
    <w:rsid w:val="004C46E3"/>
    <w:pPr>
      <w:widowControl w:val="0"/>
      <w:numPr>
        <w:ilvl w:val="7"/>
        <w:numId w:val="1"/>
      </w:numPr>
      <w:spacing w:before="240" w:after="60" w:line="240" w:lineRule="auto"/>
      <w:jc w:val="both"/>
      <w:outlineLvl w:val="7"/>
    </w:pPr>
    <w:rPr>
      <w:rFonts w:ascii="Arial" w:eastAsia="Times New Roman" w:hAnsi="Arial" w:cs="Times New Roman"/>
      <w:i/>
      <w:sz w:val="20"/>
      <w:szCs w:val="20"/>
      <w:lang w:val="en-GB"/>
    </w:rPr>
  </w:style>
  <w:style w:type="paragraph" w:styleId="Heading9">
    <w:name w:val="heading 9"/>
    <w:basedOn w:val="Normal"/>
    <w:next w:val="Normal"/>
    <w:link w:val="Heading9Char"/>
    <w:qFormat/>
    <w:rsid w:val="004C46E3"/>
    <w:pPr>
      <w:widowControl w:val="0"/>
      <w:numPr>
        <w:ilvl w:val="8"/>
        <w:numId w:val="1"/>
      </w:numPr>
      <w:spacing w:before="240" w:after="60" w:line="240" w:lineRule="auto"/>
      <w:jc w:val="both"/>
      <w:outlineLvl w:val="8"/>
    </w:pPr>
    <w:rPr>
      <w:rFonts w:ascii="Arial" w:eastAsia="Times New Roman" w:hAnsi="Arial" w:cs="Times New Roman"/>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C46E3"/>
    <w:rPr>
      <w:rFonts w:ascii="Arial" w:eastAsia="Times New Roman" w:hAnsi="Arial" w:cs="Times New Roman"/>
      <w:b/>
      <w:caps/>
      <w:kern w:val="28"/>
      <w:sz w:val="24"/>
      <w:szCs w:val="20"/>
      <w:lang w:val="en-GB"/>
    </w:rPr>
  </w:style>
  <w:style w:type="character" w:customStyle="1" w:styleId="Heading2Char">
    <w:name w:val="Heading 2 Char"/>
    <w:basedOn w:val="DefaultParagraphFont"/>
    <w:link w:val="Heading2"/>
    <w:rsid w:val="004C46E3"/>
    <w:rPr>
      <w:rFonts w:ascii="Arial" w:eastAsia="Times New Roman" w:hAnsi="Arial" w:cs="Times New Roman"/>
      <w:b/>
      <w:szCs w:val="20"/>
      <w:lang w:val="en-GB"/>
    </w:rPr>
  </w:style>
  <w:style w:type="character" w:customStyle="1" w:styleId="Heading3Char">
    <w:name w:val="Heading 3 Char"/>
    <w:basedOn w:val="DefaultParagraphFont"/>
    <w:link w:val="Heading3"/>
    <w:rsid w:val="004C46E3"/>
    <w:rPr>
      <w:rFonts w:ascii="Arial" w:eastAsia="Times New Roman" w:hAnsi="Arial" w:cs="Times New Roman"/>
      <w:b/>
      <w:sz w:val="20"/>
      <w:szCs w:val="20"/>
      <w:lang w:val="en-GB"/>
    </w:rPr>
  </w:style>
  <w:style w:type="character" w:customStyle="1" w:styleId="Heading4Char">
    <w:name w:val="Heading 4 Char"/>
    <w:basedOn w:val="DefaultParagraphFont"/>
    <w:link w:val="Heading4"/>
    <w:rsid w:val="004C46E3"/>
    <w:rPr>
      <w:rFonts w:ascii="Times New Roman" w:eastAsia="Times New Roman" w:hAnsi="Times New Roman" w:cs="Times New Roman"/>
      <w:b/>
      <w:i/>
      <w:sz w:val="20"/>
      <w:szCs w:val="20"/>
      <w:lang w:val="en-GB"/>
    </w:rPr>
  </w:style>
  <w:style w:type="character" w:customStyle="1" w:styleId="Heading5Char">
    <w:name w:val="Heading 5 Char"/>
    <w:basedOn w:val="DefaultParagraphFont"/>
    <w:link w:val="Heading5"/>
    <w:rsid w:val="004C46E3"/>
    <w:rPr>
      <w:rFonts w:ascii="Arial" w:eastAsia="Times New Roman" w:hAnsi="Arial" w:cs="Times New Roman"/>
      <w:szCs w:val="20"/>
      <w:lang w:val="en-GB"/>
    </w:rPr>
  </w:style>
  <w:style w:type="character" w:customStyle="1" w:styleId="Heading6Char">
    <w:name w:val="Heading 6 Char"/>
    <w:basedOn w:val="DefaultParagraphFont"/>
    <w:link w:val="Heading6"/>
    <w:rsid w:val="004C46E3"/>
    <w:rPr>
      <w:rFonts w:ascii="Arial" w:eastAsia="Times New Roman" w:hAnsi="Arial" w:cs="Times New Roman"/>
      <w:i/>
      <w:szCs w:val="20"/>
      <w:lang w:val="en-GB"/>
    </w:rPr>
  </w:style>
  <w:style w:type="character" w:customStyle="1" w:styleId="Heading7Char">
    <w:name w:val="Heading 7 Char"/>
    <w:basedOn w:val="DefaultParagraphFont"/>
    <w:link w:val="Heading7"/>
    <w:rsid w:val="004C46E3"/>
    <w:rPr>
      <w:rFonts w:ascii="Arial" w:eastAsia="Times New Roman" w:hAnsi="Arial" w:cs="Times New Roman"/>
      <w:sz w:val="20"/>
      <w:szCs w:val="20"/>
      <w:lang w:val="en-GB"/>
    </w:rPr>
  </w:style>
  <w:style w:type="character" w:customStyle="1" w:styleId="Heading8Char">
    <w:name w:val="Heading 8 Char"/>
    <w:basedOn w:val="DefaultParagraphFont"/>
    <w:link w:val="Heading8"/>
    <w:rsid w:val="004C46E3"/>
    <w:rPr>
      <w:rFonts w:ascii="Arial" w:eastAsia="Times New Roman" w:hAnsi="Arial" w:cs="Times New Roman"/>
      <w:i/>
      <w:sz w:val="20"/>
      <w:szCs w:val="20"/>
      <w:lang w:val="en-GB"/>
    </w:rPr>
  </w:style>
  <w:style w:type="character" w:customStyle="1" w:styleId="Heading9Char">
    <w:name w:val="Heading 9 Char"/>
    <w:basedOn w:val="DefaultParagraphFont"/>
    <w:link w:val="Heading9"/>
    <w:rsid w:val="004C46E3"/>
    <w:rPr>
      <w:rFonts w:ascii="Arial" w:eastAsia="Times New Roman" w:hAnsi="Arial" w:cs="Times New Roman"/>
      <w:i/>
      <w:sz w:val="18"/>
      <w:szCs w:val="20"/>
      <w:lang w:val="en-GB"/>
    </w:rPr>
  </w:style>
  <w:style w:type="numbering" w:customStyle="1" w:styleId="NoList1">
    <w:name w:val="No List1"/>
    <w:next w:val="NoList"/>
    <w:uiPriority w:val="99"/>
    <w:semiHidden/>
    <w:unhideWhenUsed/>
    <w:rsid w:val="004C46E3"/>
  </w:style>
  <w:style w:type="paragraph" w:styleId="TOC1">
    <w:name w:val="toc 1"/>
    <w:basedOn w:val="Normal"/>
    <w:next w:val="Normal"/>
    <w:uiPriority w:val="39"/>
    <w:rsid w:val="004C46E3"/>
    <w:pPr>
      <w:widowControl w:val="0"/>
      <w:spacing w:before="60" w:after="60" w:line="240" w:lineRule="auto"/>
      <w:ind w:left="567" w:hanging="567"/>
    </w:pPr>
    <w:rPr>
      <w:rFonts w:ascii="Arial Bold" w:eastAsia="Times New Roman" w:hAnsi="Arial Bold" w:cs="Times New Roman"/>
      <w:b/>
      <w:caps/>
      <w:sz w:val="20"/>
      <w:szCs w:val="20"/>
      <w:lang w:val="en-GB"/>
    </w:rPr>
  </w:style>
  <w:style w:type="paragraph" w:styleId="TOC2">
    <w:name w:val="toc 2"/>
    <w:basedOn w:val="Normal"/>
    <w:next w:val="Normal"/>
    <w:uiPriority w:val="39"/>
    <w:rsid w:val="004C46E3"/>
    <w:pPr>
      <w:widowControl w:val="0"/>
      <w:spacing w:before="60" w:after="60" w:line="240" w:lineRule="auto"/>
      <w:ind w:left="567" w:hanging="567"/>
    </w:pPr>
    <w:rPr>
      <w:rFonts w:ascii="Arial" w:eastAsia="Times New Roman" w:hAnsi="Arial" w:cs="Times New Roman"/>
      <w:sz w:val="20"/>
      <w:szCs w:val="20"/>
      <w:lang w:val="en-GB"/>
    </w:rPr>
  </w:style>
  <w:style w:type="paragraph" w:styleId="TOC3">
    <w:name w:val="toc 3"/>
    <w:basedOn w:val="Normal"/>
    <w:next w:val="Normal"/>
    <w:semiHidden/>
    <w:rsid w:val="004C46E3"/>
    <w:pPr>
      <w:widowControl w:val="0"/>
      <w:spacing w:after="0" w:line="240" w:lineRule="auto"/>
    </w:pPr>
    <w:rPr>
      <w:rFonts w:ascii="Arial" w:eastAsia="Times New Roman" w:hAnsi="Arial" w:cs="Times New Roman"/>
      <w:b/>
      <w:sz w:val="20"/>
      <w:szCs w:val="20"/>
      <w:lang w:val="en-GB"/>
    </w:rPr>
  </w:style>
  <w:style w:type="paragraph" w:styleId="TOC4">
    <w:name w:val="toc 4"/>
    <w:basedOn w:val="Normal"/>
    <w:next w:val="Normal"/>
    <w:semiHidden/>
    <w:rsid w:val="004C46E3"/>
    <w:pPr>
      <w:widowControl w:val="0"/>
      <w:spacing w:after="0" w:line="240" w:lineRule="auto"/>
      <w:ind w:left="400"/>
    </w:pPr>
    <w:rPr>
      <w:rFonts w:ascii="Times New Roman" w:eastAsia="Times New Roman" w:hAnsi="Times New Roman" w:cs="Times New Roman"/>
      <w:sz w:val="20"/>
      <w:szCs w:val="20"/>
      <w:lang w:val="en-GB"/>
    </w:rPr>
  </w:style>
  <w:style w:type="paragraph" w:styleId="TOC5">
    <w:name w:val="toc 5"/>
    <w:basedOn w:val="Normal"/>
    <w:next w:val="Normal"/>
    <w:semiHidden/>
    <w:rsid w:val="004C46E3"/>
    <w:pPr>
      <w:widowControl w:val="0"/>
      <w:spacing w:after="0" w:line="240" w:lineRule="auto"/>
      <w:ind w:left="600"/>
    </w:pPr>
    <w:rPr>
      <w:rFonts w:ascii="Times New Roman" w:eastAsia="Times New Roman" w:hAnsi="Times New Roman" w:cs="Times New Roman"/>
      <w:sz w:val="20"/>
      <w:szCs w:val="20"/>
      <w:lang w:val="en-GB"/>
    </w:rPr>
  </w:style>
  <w:style w:type="paragraph" w:styleId="TOC6">
    <w:name w:val="toc 6"/>
    <w:basedOn w:val="Normal"/>
    <w:next w:val="Normal"/>
    <w:semiHidden/>
    <w:rsid w:val="004C46E3"/>
    <w:pPr>
      <w:widowControl w:val="0"/>
      <w:spacing w:after="0" w:line="240" w:lineRule="auto"/>
      <w:ind w:left="800"/>
    </w:pPr>
    <w:rPr>
      <w:rFonts w:ascii="Times New Roman" w:eastAsia="Times New Roman" w:hAnsi="Times New Roman" w:cs="Times New Roman"/>
      <w:sz w:val="20"/>
      <w:szCs w:val="20"/>
      <w:lang w:val="en-GB"/>
    </w:rPr>
  </w:style>
  <w:style w:type="paragraph" w:styleId="TOC7">
    <w:name w:val="toc 7"/>
    <w:basedOn w:val="Normal"/>
    <w:next w:val="Normal"/>
    <w:semiHidden/>
    <w:rsid w:val="004C46E3"/>
    <w:pPr>
      <w:widowControl w:val="0"/>
      <w:spacing w:after="0" w:line="240" w:lineRule="auto"/>
      <w:ind w:left="1000"/>
    </w:pPr>
    <w:rPr>
      <w:rFonts w:ascii="Times New Roman" w:eastAsia="Times New Roman" w:hAnsi="Times New Roman" w:cs="Times New Roman"/>
      <w:sz w:val="20"/>
      <w:szCs w:val="20"/>
      <w:lang w:val="en-GB"/>
    </w:rPr>
  </w:style>
  <w:style w:type="paragraph" w:styleId="TOC8">
    <w:name w:val="toc 8"/>
    <w:basedOn w:val="Normal"/>
    <w:next w:val="Normal"/>
    <w:semiHidden/>
    <w:rsid w:val="004C46E3"/>
    <w:pPr>
      <w:widowControl w:val="0"/>
      <w:spacing w:after="0" w:line="240" w:lineRule="auto"/>
      <w:ind w:left="1200"/>
    </w:pPr>
    <w:rPr>
      <w:rFonts w:ascii="Times New Roman" w:eastAsia="Times New Roman" w:hAnsi="Times New Roman" w:cs="Times New Roman"/>
      <w:sz w:val="20"/>
      <w:szCs w:val="20"/>
      <w:lang w:val="en-GB"/>
    </w:rPr>
  </w:style>
  <w:style w:type="paragraph" w:styleId="TOC9">
    <w:name w:val="toc 9"/>
    <w:basedOn w:val="Normal"/>
    <w:next w:val="Normal"/>
    <w:semiHidden/>
    <w:rsid w:val="004C46E3"/>
    <w:pPr>
      <w:widowControl w:val="0"/>
      <w:spacing w:after="0" w:line="240" w:lineRule="auto"/>
      <w:ind w:left="1400"/>
    </w:pPr>
    <w:rPr>
      <w:rFonts w:ascii="Times New Roman" w:eastAsia="Times New Roman" w:hAnsi="Times New Roman" w:cs="Times New Roman"/>
      <w:sz w:val="20"/>
      <w:szCs w:val="20"/>
      <w:lang w:val="en-GB"/>
    </w:rPr>
  </w:style>
  <w:style w:type="character" w:styleId="PageNumber">
    <w:name w:val="page number"/>
    <w:basedOn w:val="DefaultParagraphFont"/>
    <w:rsid w:val="004C46E3"/>
  </w:style>
  <w:style w:type="paragraph" w:styleId="Header">
    <w:name w:val="header"/>
    <w:basedOn w:val="Normal"/>
    <w:link w:val="HeaderChar"/>
    <w:uiPriority w:val="99"/>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HeaderChar">
    <w:name w:val="Header Char"/>
    <w:basedOn w:val="DefaultParagraphFont"/>
    <w:link w:val="Header"/>
    <w:uiPriority w:val="99"/>
    <w:rsid w:val="004C46E3"/>
    <w:rPr>
      <w:rFonts w:ascii="Arial" w:eastAsia="Times New Roman" w:hAnsi="Arial" w:cs="Times New Roman"/>
      <w:sz w:val="20"/>
      <w:szCs w:val="20"/>
      <w:lang w:val="en-GB"/>
    </w:rPr>
  </w:style>
  <w:style w:type="paragraph" w:styleId="Footer">
    <w:name w:val="footer"/>
    <w:basedOn w:val="Normal"/>
    <w:link w:val="FooterChar"/>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FooterChar">
    <w:name w:val="Footer Char"/>
    <w:basedOn w:val="DefaultParagraphFont"/>
    <w:link w:val="Footer"/>
    <w:rsid w:val="004C46E3"/>
    <w:rPr>
      <w:rFonts w:ascii="Arial" w:eastAsia="Times New Roman" w:hAnsi="Arial" w:cs="Times New Roman"/>
      <w:sz w:val="20"/>
      <w:szCs w:val="20"/>
      <w:lang w:val="en-GB"/>
    </w:rPr>
  </w:style>
  <w:style w:type="paragraph" w:styleId="BodyTextIndent">
    <w:name w:val="Body Text Indent"/>
    <w:basedOn w:val="Normal"/>
    <w:link w:val="BodyTextIndentChar"/>
    <w:rsid w:val="004C46E3"/>
    <w:pPr>
      <w:widowControl w:val="0"/>
      <w:spacing w:after="0" w:line="240" w:lineRule="auto"/>
      <w:ind w:left="1134"/>
      <w:jc w:val="both"/>
    </w:pPr>
    <w:rPr>
      <w:rFonts w:ascii="Arial" w:eastAsia="Times New Roman" w:hAnsi="Arial" w:cs="Times New Roman"/>
      <w:sz w:val="20"/>
      <w:szCs w:val="20"/>
      <w:lang w:val="en-GB"/>
    </w:rPr>
  </w:style>
  <w:style w:type="character" w:customStyle="1" w:styleId="BodyTextIndentChar">
    <w:name w:val="Body Text Indent Char"/>
    <w:basedOn w:val="DefaultParagraphFont"/>
    <w:link w:val="BodyTextIndent"/>
    <w:rsid w:val="004C46E3"/>
    <w:rPr>
      <w:rFonts w:ascii="Arial" w:eastAsia="Times New Roman" w:hAnsi="Arial" w:cs="Times New Roman"/>
      <w:sz w:val="20"/>
      <w:szCs w:val="20"/>
      <w:lang w:val="en-GB"/>
    </w:rPr>
  </w:style>
  <w:style w:type="paragraph" w:styleId="Subtitle">
    <w:name w:val="Subtitle"/>
    <w:basedOn w:val="Normal"/>
    <w:link w:val="SubtitleChar"/>
    <w:qFormat/>
    <w:rsid w:val="004C46E3"/>
    <w:pPr>
      <w:widowControl w:val="0"/>
      <w:spacing w:after="0" w:line="240" w:lineRule="auto"/>
      <w:jc w:val="center"/>
    </w:pPr>
    <w:rPr>
      <w:rFonts w:ascii="Arial" w:eastAsia="Times New Roman" w:hAnsi="Arial" w:cs="Times New Roman"/>
      <w:b/>
      <w:sz w:val="20"/>
      <w:szCs w:val="20"/>
      <w:lang w:val="en-US"/>
    </w:rPr>
  </w:style>
  <w:style w:type="character" w:customStyle="1" w:styleId="SubtitleChar">
    <w:name w:val="Subtitle Char"/>
    <w:basedOn w:val="DefaultParagraphFont"/>
    <w:link w:val="Subtitle"/>
    <w:rsid w:val="004C46E3"/>
    <w:rPr>
      <w:rFonts w:ascii="Arial" w:eastAsia="Times New Roman" w:hAnsi="Arial" w:cs="Times New Roman"/>
      <w:b/>
      <w:sz w:val="20"/>
      <w:szCs w:val="20"/>
      <w:lang w:val="en-US"/>
    </w:rPr>
  </w:style>
  <w:style w:type="character" w:styleId="CommentReference">
    <w:name w:val="annotation reference"/>
    <w:semiHidden/>
    <w:rsid w:val="004C46E3"/>
    <w:rPr>
      <w:sz w:val="16"/>
      <w:szCs w:val="16"/>
    </w:rPr>
  </w:style>
  <w:style w:type="paragraph" w:styleId="CommentText">
    <w:name w:val="annotation text"/>
    <w:basedOn w:val="Normal"/>
    <w:link w:val="CommentTextChar"/>
    <w:semiHidden/>
    <w:rsid w:val="004C46E3"/>
    <w:pPr>
      <w:widowControl w:val="0"/>
      <w:spacing w:after="0" w:line="240" w:lineRule="auto"/>
      <w:jc w:val="both"/>
    </w:pPr>
    <w:rPr>
      <w:rFonts w:ascii="Arial" w:eastAsia="Times New Roman" w:hAnsi="Arial" w:cs="Times New Roman"/>
      <w:sz w:val="20"/>
      <w:szCs w:val="20"/>
      <w:lang w:val="en-GB"/>
    </w:rPr>
  </w:style>
  <w:style w:type="character" w:customStyle="1" w:styleId="CommentTextChar">
    <w:name w:val="Comment Text Char"/>
    <w:basedOn w:val="DefaultParagraphFont"/>
    <w:link w:val="CommentText"/>
    <w:semiHidden/>
    <w:rsid w:val="004C46E3"/>
    <w:rPr>
      <w:rFonts w:ascii="Arial" w:eastAsia="Times New Roman" w:hAnsi="Arial" w:cs="Times New Roman"/>
      <w:sz w:val="20"/>
      <w:szCs w:val="20"/>
      <w:lang w:val="en-GB"/>
    </w:rPr>
  </w:style>
  <w:style w:type="paragraph" w:styleId="BodyText">
    <w:name w:val="Body Text"/>
    <w:basedOn w:val="Normal"/>
    <w:link w:val="BodyTextChar"/>
    <w:rsid w:val="004C46E3"/>
    <w:pPr>
      <w:widowControl w:val="0"/>
      <w:spacing w:after="0" w:line="240" w:lineRule="auto"/>
      <w:jc w:val="center"/>
    </w:pPr>
    <w:rPr>
      <w:rFonts w:ascii="Arial" w:eastAsia="Times New Roman" w:hAnsi="Arial" w:cs="Times New Roman"/>
      <w:sz w:val="20"/>
      <w:szCs w:val="20"/>
      <w:lang w:val="en-US"/>
    </w:rPr>
  </w:style>
  <w:style w:type="character" w:customStyle="1" w:styleId="BodyTextChar">
    <w:name w:val="Body Text Char"/>
    <w:basedOn w:val="DefaultParagraphFont"/>
    <w:link w:val="BodyText"/>
    <w:rsid w:val="004C46E3"/>
    <w:rPr>
      <w:rFonts w:ascii="Arial" w:eastAsia="Times New Roman" w:hAnsi="Arial" w:cs="Times New Roman"/>
      <w:sz w:val="20"/>
      <w:szCs w:val="20"/>
      <w:lang w:val="en-US"/>
    </w:rPr>
  </w:style>
  <w:style w:type="paragraph" w:styleId="BalloonText">
    <w:name w:val="Balloon Text"/>
    <w:basedOn w:val="Normal"/>
    <w:link w:val="BalloonTextChar"/>
    <w:semiHidden/>
    <w:rsid w:val="004C46E3"/>
    <w:pPr>
      <w:widowControl w:val="0"/>
      <w:spacing w:after="0" w:line="240" w:lineRule="auto"/>
      <w:jc w:val="both"/>
    </w:pPr>
    <w:rPr>
      <w:rFonts w:ascii="Tahoma" w:eastAsia="Times New Roman" w:hAnsi="Tahoma" w:cs="Tahoma"/>
      <w:sz w:val="16"/>
      <w:szCs w:val="16"/>
      <w:lang w:val="en-GB"/>
    </w:rPr>
  </w:style>
  <w:style w:type="character" w:customStyle="1" w:styleId="BalloonTextChar">
    <w:name w:val="Balloon Text Char"/>
    <w:basedOn w:val="DefaultParagraphFont"/>
    <w:link w:val="BalloonText"/>
    <w:semiHidden/>
    <w:rsid w:val="004C46E3"/>
    <w:rPr>
      <w:rFonts w:ascii="Tahoma" w:eastAsia="Times New Roman" w:hAnsi="Tahoma" w:cs="Tahoma"/>
      <w:sz w:val="16"/>
      <w:szCs w:val="16"/>
      <w:lang w:val="en-GB"/>
    </w:rPr>
  </w:style>
  <w:style w:type="paragraph" w:styleId="DocumentMap">
    <w:name w:val="Document Map"/>
    <w:basedOn w:val="Normal"/>
    <w:link w:val="DocumentMapChar"/>
    <w:semiHidden/>
    <w:rsid w:val="004C46E3"/>
    <w:pPr>
      <w:widowControl w:val="0"/>
      <w:shd w:val="clear" w:color="auto" w:fill="000080"/>
      <w:spacing w:after="0" w:line="240" w:lineRule="auto"/>
      <w:jc w:val="both"/>
    </w:pPr>
    <w:rPr>
      <w:rFonts w:ascii="Tahoma" w:eastAsia="Times New Roman" w:hAnsi="Tahoma" w:cs="Times New Roman"/>
      <w:sz w:val="20"/>
      <w:szCs w:val="20"/>
      <w:lang w:val="en-GB"/>
    </w:rPr>
  </w:style>
  <w:style w:type="character" w:customStyle="1" w:styleId="DocumentMapChar">
    <w:name w:val="Document Map Char"/>
    <w:basedOn w:val="DefaultParagraphFont"/>
    <w:link w:val="DocumentMap"/>
    <w:semiHidden/>
    <w:rsid w:val="004C46E3"/>
    <w:rPr>
      <w:rFonts w:ascii="Tahoma" w:eastAsia="Times New Roman" w:hAnsi="Tahoma" w:cs="Times New Roman"/>
      <w:sz w:val="20"/>
      <w:szCs w:val="20"/>
      <w:shd w:val="clear" w:color="auto" w:fill="000080"/>
      <w:lang w:val="en-GB"/>
    </w:rPr>
  </w:style>
  <w:style w:type="table" w:styleId="TableGrid">
    <w:name w:val="Table Grid"/>
    <w:basedOn w:val="TableNormal"/>
    <w:rsid w:val="004C46E3"/>
    <w:pPr>
      <w:keepNext/>
      <w:spacing w:after="0" w:line="240" w:lineRule="auto"/>
      <w:jc w:val="both"/>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4C46E3"/>
    <w:rPr>
      <w:color w:val="0000FF"/>
      <w:u w:val="single"/>
    </w:rPr>
  </w:style>
  <w:style w:type="paragraph" w:styleId="ListParagraph">
    <w:name w:val="List Paragraph"/>
    <w:basedOn w:val="Normal"/>
    <w:uiPriority w:val="34"/>
    <w:qFormat/>
    <w:rsid w:val="004C46E3"/>
    <w:pPr>
      <w:widowControl w:val="0"/>
      <w:spacing w:after="0" w:line="240" w:lineRule="auto"/>
      <w:ind w:left="720"/>
      <w:jc w:val="both"/>
    </w:pPr>
    <w:rPr>
      <w:rFonts w:ascii="Arial" w:eastAsia="Times New Roman" w:hAnsi="Arial" w:cs="Times New Roman"/>
      <w:sz w:val="20"/>
      <w:szCs w:val="20"/>
      <w:lang w:val="en-GB"/>
    </w:rPr>
  </w:style>
  <w:style w:type="table" w:customStyle="1" w:styleId="TableGrid1">
    <w:name w:val="Table Grid1"/>
    <w:basedOn w:val="TableNormal"/>
    <w:next w:val="TableGrid"/>
    <w:rsid w:val="004C46E3"/>
    <w:pPr>
      <w:spacing w:after="0" w:line="240" w:lineRule="auto"/>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3404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6277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38</Pages>
  <Words>9928</Words>
  <Characters>56596</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66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abo Maubane</dc:creator>
  <cp:keywords/>
  <dc:description/>
  <cp:lastModifiedBy>Charles Sekgobela</cp:lastModifiedBy>
  <cp:revision>2</cp:revision>
  <dcterms:created xsi:type="dcterms:W3CDTF">2023-06-19T14:16:00Z</dcterms:created>
  <dcterms:modified xsi:type="dcterms:W3CDTF">2023-06-19T14:16:00Z</dcterms:modified>
</cp:coreProperties>
</file>